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sz w:val="2"/>
        </w:rPr>
        <w:id w:val="-129867800"/>
        <w:docPartObj>
          <w:docPartGallery w:val="Cover Pages"/>
          <w:docPartUnique/>
        </w:docPartObj>
      </w:sdtPr>
      <w:sdtEndPr/>
      <w:sdtContent>
        <w:p w14:paraId="2C020AB7" w14:textId="77777777" w:rsidR="0065240C" w:rsidRPr="00DF5612" w:rsidRDefault="00EF17A1" w:rsidP="00DF5612">
          <w:pPr>
            <w:spacing w:line="240" w:lineRule="auto"/>
            <w:rPr>
              <w:sz w:val="2"/>
            </w:rPr>
          </w:pPr>
          <w:r w:rsidRPr="00DF5612">
            <w:rPr>
              <w:noProof/>
              <w:sz w:val="2"/>
            </w:rPr>
            <mc:AlternateContent>
              <mc:Choice Requires="wpg">
                <w:drawing>
                  <wp:anchor distT="0" distB="0" distL="114300" distR="114300" simplePos="0" relativeHeight="251658239" behindDoc="0" locked="0" layoutInCell="1" allowOverlap="1" wp14:anchorId="305086E5" wp14:editId="1C53C70D">
                    <wp:simplePos x="0" y="0"/>
                    <wp:positionH relativeFrom="page">
                      <wp:posOffset>229235</wp:posOffset>
                    </wp:positionH>
                    <wp:positionV relativeFrom="page">
                      <wp:posOffset>231140</wp:posOffset>
                    </wp:positionV>
                    <wp:extent cx="7313930" cy="1203960"/>
                    <wp:effectExtent l="0" t="0" r="20320" b="20955"/>
                    <wp:wrapNone/>
                    <wp:docPr id="3"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6"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w="12700">
                                <a:solidFill>
                                  <a:schemeClr val="bg1"/>
                                </a:solidFill>
                                <a:miter lim="800000"/>
                                <a:headEnd/>
                                <a:tailEnd/>
                              </a:ln>
                              <a:extLst/>
                            </wps:spPr>
                            <wps:bodyPr rot="0" vert="horz" wrap="square" lIns="91440" tIns="45720" rIns="91440" bIns="45720" anchor="ctr" anchorCtr="0" upright="1">
                              <a:noAutofit/>
                            </wps:bodyPr>
                          </wps:wsp>
                          <wps:wsp>
                            <wps:cNvPr id="7" name="Rectangle 151"/>
                            <wps:cNvSpPr>
                              <a:spLocks noChangeArrowheads="1"/>
                            </wps:cNvSpPr>
                            <wps:spPr bwMode="auto">
                              <a:xfrm>
                                <a:off x="0" y="0"/>
                                <a:ext cx="73152" cy="12161"/>
                              </a:xfrm>
                              <a:prstGeom prst="rect">
                                <a:avLst/>
                              </a:prstGeom>
                              <a:solidFill>
                                <a:srgbClr val="FF0000"/>
                              </a:solidFill>
                              <a:ln w="12700">
                                <a:solidFill>
                                  <a:schemeClr val="bg1"/>
                                </a:solidFill>
                                <a:miter lim="800000"/>
                                <a:headEnd/>
                                <a:tailEnd/>
                              </a:ln>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xmlns:a="http://schemas.openxmlformats.org/drawingml/2006/main" xmlns:pic="http://schemas.openxmlformats.org/drawingml/2006/picture" xmlns:a14="http://schemas.microsoft.com/office/drawing/2010/main" xmlns:mv="urn:schemas-microsoft-com:mac:vml" xmlns:mo="http://schemas.microsoft.com/office/mac/office/2008/main">
                <w:pict w14:anchorId="3E3842C2">
                  <v:group id="Group 149" style="position:absolute;margin-left:18.05pt;margin-top:18.2pt;width:575.9pt;height:94.8pt;z-index:251658239;mso-width-percent:941;mso-height-percent:121;mso-position-horizontal-relative:page;mso-position-vertical-relative:page;mso-width-percent:941;mso-height-percent:121" coordsize="73152,12161" o:spid="_x0000_s1026" w14:anchorId="23BDA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">
                    <v:shape id="Rectangle 51" style="position:absolute;width:73152;height:11303;visibility:visible;mso-wrap-style:square;v-text-anchor:middle" coordsize="7312660,1129665" o:spid="_x0000_s1027" fillcolor="red [3204]" strokecolor="white [3212]" strokeweight="1pt" path="m,l7312660,r,1129665l3619500,733425,,1091565,,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NxIMAA&#10;AADaAAAADwAAAGRycy9kb3ducmV2LnhtbESPwWrDMBBE74X8g9hAbo2cHkxwrIRSEui1bi+9bay1&#10;JWKtjKQ4br4+KhR6HGbmDVMfZjeIiUK0nhVs1gUI4tZry72Cr8/T8xZETMgaB8+k4IciHPaLpxor&#10;7W/8QVOTepEhHCtUYFIaKylja8hhXPuROHudDw5TlqGXOuAtw90gX4qilA4t5wWDI70Zai/N1Sno&#10;JjraGEbemuPGpPvZ2Pu3UWq1nF93IBLN6T/8137XCkr4vZJvgN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TNxIMAAAADaAAAADwAAAAAAAAAAAAAAAACYAgAAZHJzL2Rvd25y&#10;ZXYueG1sUEsFBgAAAAAEAAQA9QAAAIUDAAAAAA==&#10;">
                      <v:stroke joinstyle="miter"/>
                      <v:path arrowok="t" o:connecttype="custom" o:connectlocs="0,0;73177,0;73177,11310;36220,7343;0,10929;0,0" o:connectangles="0,0,0,0,0,0"/>
                    </v:shape>
                    <v:rect id="Rectangle 151" style="position:absolute;width:73152;height:12161;visibility:visible;mso-wrap-style:square;v-text-anchor:middle" o:spid="_x0000_s1028" fillcolor="red" strokecolor="white [3212]"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aDsAA&#10;AADaAAAADwAAAGRycy9kb3ducmV2LnhtbESPQWsCMRSE7wX/Q3gFbzVpLatsjSKKsFe10Otj87pZ&#10;3bwsSarrvzcFweMwM98wi9XgOnGhEFvPGt4nCgRx7U3LjYbv4+5tDiImZIOdZ9Jwowir5ehlgaXx&#10;V97T5ZAakSEcS9RgU+pLKWNtyWGc+J44e78+OExZhkaagNcMd538UKqQDlvOCxZ72liqz4c/p6Ha&#10;b38207byxWdQR1fY8ymelNbj12H9BSLRkJ7hR7syGmbwfyXf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LaDsAAAADaAAAADwAAAAAAAAAAAAAAAACYAgAAZHJzL2Rvd25y&#10;ZXYueG1sUEsFBgAAAAAEAAQA9QAAAIUDAAAAAA==&#10;"/>
                    <w10:wrap anchorx="page" anchory="page"/>
                  </v:group>
                </w:pict>
              </mc:Fallback>
            </mc:AlternateContent>
          </w:r>
          <w:r w:rsidR="00C127C4" w:rsidRPr="00DF5612">
            <w:rPr>
              <w:noProof/>
              <w:sz w:val="2"/>
            </w:rPr>
            <mc:AlternateContent>
              <mc:Choice Requires="wpg">
                <w:drawing>
                  <wp:anchor distT="0" distB="0" distL="114300" distR="114300" simplePos="0" relativeHeight="251665408" behindDoc="0" locked="0" layoutInCell="1" allowOverlap="1" wp14:anchorId="5507F89E" wp14:editId="5D5C4BD3">
                    <wp:simplePos x="0" y="0"/>
                    <wp:positionH relativeFrom="page">
                      <wp:posOffset>227965</wp:posOffset>
                    </wp:positionH>
                    <wp:positionV relativeFrom="page">
                      <wp:posOffset>212725</wp:posOffset>
                    </wp:positionV>
                    <wp:extent cx="7312660" cy="1217295"/>
                    <wp:effectExtent l="0" t="0" r="1270" b="1905"/>
                    <wp:wrapNone/>
                    <wp:docPr id="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2660" cy="1217295"/>
                              <a:chOff x="0" y="0"/>
                              <a:chExt cx="73152" cy="12161"/>
                            </a:xfrm>
                          </wpg:grpSpPr>
                          <wps:wsp>
                            <wps:cNvPr id="20" name="Rectangle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w="12700">
                                <a:noFill/>
                                <a:miter lim="800000"/>
                                <a:headEnd/>
                                <a:tailEnd/>
                              </a:ln>
                              <a:extLst/>
                            </wps:spPr>
                            <wps:bodyPr rot="0" vert="horz" wrap="square" lIns="91440" tIns="45720" rIns="91440" bIns="45720" anchor="ctr" anchorCtr="0" upright="1">
                              <a:noAutofit/>
                            </wps:bodyPr>
                          </wps:wsp>
                          <wps:wsp>
                            <wps:cNvPr id="21" name="Rectangle 151"/>
                            <wps:cNvSpPr>
                              <a:spLocks noChangeArrowheads="1"/>
                            </wps:cNvSpPr>
                            <wps:spPr bwMode="auto">
                              <a:xfrm>
                                <a:off x="0" y="0"/>
                                <a:ext cx="73152" cy="12161"/>
                              </a:xfrm>
                              <a:prstGeom prst="rect">
                                <a:avLst/>
                              </a:prstGeom>
                              <a:blipFill dpi="0" rotWithShape="1">
                                <a:blip r:embed="rId9"/>
                                <a:srcRect/>
                                <a:stretch>
                                  <a:fillRect/>
                                </a:stretch>
                              </a:blipFill>
                              <a:ln w="12700">
                                <a:noFill/>
                                <a:miter lim="800000"/>
                                <a:headEnd/>
                                <a:tailEnd/>
                              </a:ln>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xmlns:mv="urn:schemas-microsoft-com:mac:vml" xmlns:mo="http://schemas.microsoft.com/office/mac/office/2008/main">
                <w:pict>
                  <v:group w14:anchorId="79190414" id="Group 149" o:spid="_x0000_s1026" style="position:absolute;margin-left:17.95pt;margin-top:16.75pt;width:575.8pt;height:95.85pt;z-index:251665408;mso-width-percent:941;mso-height-percent:121;mso-position-horizontal-relative:page;mso-position-vertical-relative:page;mso-width-percent:941;mso-height-percent:121" coordsize="73152,12161"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">
                    <v:shape id="Rectangle 51" o:spid="_x0000_s1027" style="position:absolute;width:73152;height:11303;visibility:visible;mso-wrap-style:square;v-text-anchor:middle" coordsize="7312660,11296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x2IcwQAA&#10;ANsAAAAPAAAAZHJzL2Rvd25yZXYueG1sRE9NS8NAEL0L/Q/LCN7sxoBS0m5LKZQGD4rVg96G7DQb&#10;zc6G3Wma/nv3IHh8vO/VZvK9GimmLrCBh3kBirgJtuPWwMf7/n4BKgmyxT4wGbhSgs16drPCyoYL&#10;v9F4lFblEE4VGnAiQ6V1ahx5TPMwEGfuFKJHyTC22ka85HDf67IonrTHjnODw4F2jpqf49kbeH0e&#10;F7VcS4ov7vOwj/Xjtxy+jLm7nbZLUEKT/Iv/3LU1UOb1+Uv+AXr9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EMdiHMEAAADbAAAADwAAAAAAAAAAAAAAAACXAgAAZHJzL2Rvd25y&#10;ZXYueG1sUEsFBgAAAAAEAAQA9QAAAIUDAAAAAA==&#10;" path="m0,0l7312660,,7312660,1129665,3619500,733425,,1091565,,0xe" fillcolor="red [3204]" stroked="f" strokeweight="1pt">
                      <v:stroke joinstyle="miter"/>
                      <v:path arrowok="t" o:connecttype="custom" o:connectlocs="0,0;732,0;732,113;362,73;0,109;0,0" o:connectangles="0,0,0,0,0,0"/>
                    </v:shape>
                    <v:rect id="Rectangle 151" o:spid="_x0000_s1028" style="position:absolute;width:73152;height:1216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V0nwwAA&#10;ANsAAAAPAAAAZHJzL2Rvd25yZXYueG1sRI9Bi8IwEIXvwv6HMIIX0bQedqVrWkQUvHjQ7Q8Ym9mm&#10;2Ey6TdT6782C4PHx5n1v3qoYbCtu1PvGsYJ0noAgrpxuuFZQ/uxmSxA+IGtsHZOCB3ko8o/RCjPt&#10;7nyk2ynUIkLYZ6jAhNBlUvrKkEU/dx1x9H5dbzFE2ddS93iPcNvKRZJ8SosNxwaDHW0MVZfT1cY3&#10;9tNdtT5+ncu/1Gza7WN5oINXajIe1t8gAg3hffxK77WCRQr/WyIAZP4E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gxV0nwwAAANsAAAAPAAAAAAAAAAAAAAAAAJcCAABkcnMvZG93&#10;bnJldi54bWxQSwUGAAAAAAQABAD1AAAAhwMAAAAA&#10;" stroked="f" strokeweight="1pt">
                      <v:fill r:id="rId10" o:title="" rotate="t" type="frame"/>
                    </v:rect>
                    <w10:wrap anchorx="page" anchory="page"/>
                  </v:group>
                </w:pict>
              </mc:Fallback>
            </mc:AlternateContent>
          </w:r>
        </w:p>
        <w:p w14:paraId="6561D68F" w14:textId="77777777" w:rsidR="0065240C" w:rsidRPr="00DF5612" w:rsidRDefault="0065240C" w:rsidP="00DF5612">
          <w:pPr>
            <w:spacing w:line="240" w:lineRule="auto"/>
            <w:rPr>
              <w:sz w:val="2"/>
            </w:rPr>
          </w:pPr>
        </w:p>
        <w:p w14:paraId="7571221C" w14:textId="77777777" w:rsidR="0065240C" w:rsidRPr="00DF5612" w:rsidRDefault="0065240C" w:rsidP="00DF5612">
          <w:pPr>
            <w:spacing w:line="240" w:lineRule="auto"/>
            <w:rPr>
              <w:sz w:val="2"/>
            </w:rPr>
          </w:pPr>
        </w:p>
        <w:p w14:paraId="1036772C" w14:textId="77777777" w:rsidR="00C127C4" w:rsidRPr="00DF5612" w:rsidRDefault="00C127C4" w:rsidP="00DF5612">
          <w:pPr>
            <w:spacing w:line="240" w:lineRule="auto"/>
            <w:jc w:val="center"/>
            <w:rPr>
              <w:sz w:val="2"/>
            </w:rPr>
          </w:pPr>
        </w:p>
        <w:p w14:paraId="14869526" w14:textId="77777777" w:rsidR="008E358A" w:rsidRPr="00DF5612" w:rsidRDefault="008E358A" w:rsidP="00DF5612">
          <w:pPr>
            <w:shd w:val="clear" w:color="auto" w:fill="FFFFFF"/>
            <w:spacing w:after="120" w:line="240" w:lineRule="auto"/>
            <w:jc w:val="center"/>
            <w:rPr>
              <w:rFonts w:ascii="Segoe UI Semibold" w:hAnsi="Segoe UI Semibold" w:cs="Segoe UI Semibold"/>
              <w:b/>
              <w:i/>
              <w:sz w:val="6"/>
            </w:rPr>
          </w:pPr>
        </w:p>
        <w:p w14:paraId="0A149532" w14:textId="77777777" w:rsidR="009F1C0D" w:rsidRDefault="009F1C0D" w:rsidP="00DF5612">
          <w:pPr>
            <w:shd w:val="clear" w:color="auto" w:fill="FFFFFF"/>
            <w:spacing w:after="120" w:line="240" w:lineRule="auto"/>
            <w:jc w:val="center"/>
            <w:rPr>
              <w:rFonts w:ascii="Segoe UI Semibold" w:hAnsi="Segoe UI Semibold" w:cs="Segoe UI Semibold"/>
              <w:b/>
              <w:i/>
              <w:sz w:val="40"/>
              <w:szCs w:val="36"/>
            </w:rPr>
          </w:pPr>
        </w:p>
        <w:p w14:paraId="52AC5017" w14:textId="47281AA3" w:rsidR="009F1C0D" w:rsidRDefault="005E374E" w:rsidP="00DF5612">
          <w:pPr>
            <w:shd w:val="clear" w:color="auto" w:fill="FFFFFF"/>
            <w:spacing w:after="120" w:line="240" w:lineRule="auto"/>
            <w:jc w:val="center"/>
            <w:rPr>
              <w:rFonts w:ascii="Segoe UI Semibold" w:hAnsi="Segoe UI Semibold" w:cs="Segoe UI Semibold"/>
              <w:b/>
              <w:i/>
              <w:sz w:val="40"/>
              <w:szCs w:val="36"/>
            </w:rPr>
          </w:pPr>
          <w:r>
            <w:rPr>
              <w:noProof/>
            </w:rPr>
            <w:drawing>
              <wp:inline distT="0" distB="0" distL="0" distR="0" wp14:anchorId="6892BF92" wp14:editId="60CC3481">
                <wp:extent cx="4381500" cy="2057400"/>
                <wp:effectExtent l="0" t="0" r="0" b="0"/>
                <wp:docPr id="1" name="Picture 1" descr="newcolorful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colorfull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81500" cy="2057400"/>
                        </a:xfrm>
                        <a:prstGeom prst="rect">
                          <a:avLst/>
                        </a:prstGeom>
                        <a:noFill/>
                        <a:ln>
                          <a:noFill/>
                        </a:ln>
                      </pic:spPr>
                    </pic:pic>
                  </a:graphicData>
                </a:graphic>
              </wp:inline>
            </w:drawing>
          </w:r>
        </w:p>
        <w:p w14:paraId="378973A6" w14:textId="77777777" w:rsidR="009F1C0D" w:rsidRPr="00116970" w:rsidRDefault="009F1C0D" w:rsidP="00DF5612">
          <w:pPr>
            <w:shd w:val="clear" w:color="auto" w:fill="FFFFFF"/>
            <w:spacing w:after="120" w:line="240" w:lineRule="auto"/>
            <w:jc w:val="center"/>
            <w:rPr>
              <w:rFonts w:ascii="Segoe UI Semibold" w:hAnsi="Segoe UI Semibold" w:cs="Segoe UI Semibold"/>
              <w:b/>
              <w:i/>
              <w:sz w:val="8"/>
              <w:szCs w:val="36"/>
            </w:rPr>
          </w:pPr>
        </w:p>
        <w:p w14:paraId="2F26735C" w14:textId="77777777" w:rsidR="009F1C0D" w:rsidRPr="00116970" w:rsidRDefault="009F1C0D" w:rsidP="00DF5612">
          <w:pPr>
            <w:shd w:val="clear" w:color="auto" w:fill="FFFFFF"/>
            <w:spacing w:after="120" w:line="240" w:lineRule="auto"/>
            <w:jc w:val="center"/>
            <w:rPr>
              <w:rFonts w:ascii="Segoe UI Semibold" w:hAnsi="Segoe UI Semibold" w:cs="Segoe UI Semibold"/>
              <w:b/>
              <w:i/>
              <w:sz w:val="8"/>
              <w:szCs w:val="36"/>
            </w:rPr>
          </w:pPr>
        </w:p>
        <w:p w14:paraId="291159CE" w14:textId="77777777" w:rsidR="00674DE4" w:rsidRPr="002A33F5" w:rsidRDefault="00674DE4" w:rsidP="00674DE4">
          <w:pPr>
            <w:jc w:val="center"/>
            <w:rPr>
              <w:b/>
              <w:sz w:val="36"/>
              <w:szCs w:val="36"/>
            </w:rPr>
          </w:pPr>
          <w:r w:rsidRPr="002A33F5">
            <w:rPr>
              <w:b/>
              <w:sz w:val="36"/>
              <w:szCs w:val="36"/>
            </w:rPr>
            <w:t>6161 Dr. ML King Jr. Street Suite 203</w:t>
          </w:r>
        </w:p>
        <w:p w14:paraId="19AF0B94" w14:textId="77777777" w:rsidR="00674DE4" w:rsidRPr="002A33F5" w:rsidRDefault="00674DE4" w:rsidP="00674DE4">
          <w:pPr>
            <w:jc w:val="center"/>
            <w:rPr>
              <w:b/>
              <w:sz w:val="36"/>
              <w:szCs w:val="36"/>
            </w:rPr>
          </w:pPr>
          <w:r w:rsidRPr="002A33F5">
            <w:rPr>
              <w:b/>
              <w:sz w:val="36"/>
              <w:szCs w:val="36"/>
            </w:rPr>
            <w:t>St Petersburg, FL 33703</w:t>
          </w:r>
        </w:p>
        <w:p w14:paraId="6B5BFB23" w14:textId="77777777" w:rsidR="00674DE4" w:rsidRPr="002A33F5" w:rsidRDefault="00674DE4" w:rsidP="00674DE4">
          <w:pPr>
            <w:jc w:val="center"/>
            <w:rPr>
              <w:b/>
              <w:sz w:val="36"/>
              <w:szCs w:val="36"/>
            </w:rPr>
          </w:pPr>
          <w:r w:rsidRPr="002A33F5">
            <w:rPr>
              <w:b/>
              <w:sz w:val="36"/>
              <w:szCs w:val="36"/>
            </w:rPr>
            <w:t>Phone # 727-329-4600</w:t>
          </w:r>
        </w:p>
        <w:p w14:paraId="42BE6DC4" w14:textId="77777777" w:rsidR="00674DE4" w:rsidRPr="002A33F5" w:rsidRDefault="00674DE4" w:rsidP="00674DE4">
          <w:pPr>
            <w:jc w:val="center"/>
            <w:rPr>
              <w:b/>
              <w:sz w:val="36"/>
              <w:szCs w:val="36"/>
            </w:rPr>
          </w:pPr>
          <w:r w:rsidRPr="002A33F5">
            <w:rPr>
              <w:b/>
              <w:sz w:val="36"/>
              <w:szCs w:val="36"/>
            </w:rPr>
            <w:t>Fax# 727-522-4909</w:t>
          </w:r>
        </w:p>
        <w:p w14:paraId="1E85E261" w14:textId="40803AE5" w:rsidR="00674DE4" w:rsidRPr="002A33F5" w:rsidRDefault="00674DE4" w:rsidP="00674DE4">
          <w:pPr>
            <w:jc w:val="center"/>
            <w:rPr>
              <w:b/>
              <w:color w:val="0070C0"/>
              <w:sz w:val="36"/>
              <w:szCs w:val="36"/>
              <w:u w:val="single"/>
            </w:rPr>
          </w:pPr>
          <w:r w:rsidRPr="002A33F5">
            <w:rPr>
              <w:b/>
              <w:color w:val="0070C0"/>
              <w:sz w:val="36"/>
              <w:szCs w:val="36"/>
              <w:u w:val="single"/>
            </w:rPr>
            <w:t>www.hyperactivecom.com</w:t>
          </w:r>
        </w:p>
        <w:p w14:paraId="114A657A" w14:textId="126043A1" w:rsidR="00674DE4" w:rsidRDefault="00674DE4" w:rsidP="00674DE4">
          <w:pPr>
            <w:jc w:val="center"/>
          </w:pPr>
          <w:r w:rsidRPr="00DF5612">
            <w:rPr>
              <w:noProof/>
              <w:sz w:val="16"/>
              <w:szCs w:val="72"/>
            </w:rPr>
            <mc:AlternateContent>
              <mc:Choice Requires="wps">
                <w:drawing>
                  <wp:anchor distT="0" distB="0" distL="114300" distR="114300" simplePos="0" relativeHeight="251659264" behindDoc="0" locked="0" layoutInCell="1" allowOverlap="1" wp14:anchorId="55EF07DD" wp14:editId="3A85954F">
                    <wp:simplePos x="0" y="0"/>
                    <wp:positionH relativeFrom="page">
                      <wp:posOffset>315043</wp:posOffset>
                    </wp:positionH>
                    <wp:positionV relativeFrom="page">
                      <wp:posOffset>6861672</wp:posOffset>
                    </wp:positionV>
                    <wp:extent cx="7311390" cy="776836"/>
                    <wp:effectExtent l="0" t="0" r="0" b="4445"/>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1390" cy="7768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434CC" w14:textId="77777777" w:rsidR="004063A8" w:rsidRPr="008E358A" w:rsidRDefault="0076297C" w:rsidP="00612C7F">
                                <w:pPr>
                                  <w:spacing w:after="0" w:line="240" w:lineRule="auto"/>
                                  <w:jc w:val="right"/>
                                  <w:rPr>
                                    <w:i/>
                                    <w:color w:val="C00000"/>
                                    <w:sz w:val="64"/>
                                    <w:szCs w:val="64"/>
                                  </w:rPr>
                                </w:pPr>
                                <w:sdt>
                                  <w:sdtPr>
                                    <w:rPr>
                                      <w:i/>
                                      <w:caps/>
                                      <w:color w:val="C00000"/>
                                      <w:sz w:val="64"/>
                                      <w:szCs w:val="64"/>
                                    </w:rPr>
                                    <w:alias w:val="Title"/>
                                    <w:tag w:val=""/>
                                    <w:id w:val="115942375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063A8" w:rsidRPr="008E358A">
                                      <w:rPr>
                                        <w:i/>
                                        <w:caps/>
                                        <w:color w:val="C00000"/>
                                        <w:sz w:val="64"/>
                                        <w:szCs w:val="64"/>
                                      </w:rPr>
                                      <w:t>ISO9001</w:t>
                                    </w:r>
                                  </w:sdtContent>
                                </w:sdt>
                              </w:p>
                              <w:sdt>
                                <w:sdtPr>
                                  <w:rPr>
                                    <w:i/>
                                    <w:color w:val="C00000"/>
                                    <w:sz w:val="36"/>
                                    <w:szCs w:val="36"/>
                                  </w:rPr>
                                  <w:alias w:val="Subtitle"/>
                                  <w:tag w:val=""/>
                                  <w:id w:val="-569032414"/>
                                  <w:dataBinding w:prefixMappings="xmlns:ns0='http://purl.org/dc/elements/1.1/' xmlns:ns1='http://schemas.openxmlformats.org/package/2006/metadata/core-properties' " w:xpath="/ns1:coreProperties[1]/ns0:subject[1]" w:storeItemID="{6C3C8BC8-F283-45AE-878A-BAB7291924A1}"/>
                                  <w:text/>
                                </w:sdtPr>
                                <w:sdtEndPr/>
                                <w:sdtContent>
                                  <w:p w14:paraId="084A6A07" w14:textId="77777777" w:rsidR="004063A8" w:rsidRPr="008E358A" w:rsidRDefault="004063A8" w:rsidP="00612C7F">
                                    <w:pPr>
                                      <w:spacing w:after="0" w:line="240" w:lineRule="auto"/>
                                      <w:jc w:val="right"/>
                                      <w:rPr>
                                        <w:i/>
                                        <w:smallCaps/>
                                        <w:color w:val="C00000"/>
                                        <w:sz w:val="36"/>
                                        <w:szCs w:val="36"/>
                                      </w:rPr>
                                    </w:pPr>
                                    <w:r w:rsidRPr="008E358A">
                                      <w:rPr>
                                        <w:i/>
                                        <w:color w:val="C00000"/>
                                        <w:sz w:val="36"/>
                                        <w:szCs w:val="36"/>
                                      </w:rPr>
                                      <w:t>Quality Systems Manua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xmlns:mv="urn:schemas-microsoft-com:mac:vml" xmlns:mo="http://schemas.microsoft.com/office/mac/office/2008/main">
                <w:pict>
                  <v:shapetype w14:anchorId="55EF07DD" id="_x0000_t202" coordsize="21600,21600" o:spt="202" path="m0,0l0,21600,21600,21600,21600,0xe">
                    <v:stroke joinstyle="miter"/>
                    <v:path gradientshapeok="t" o:connecttype="rect"/>
                  </v:shapetype>
                  <v:shape id="Text Box 154" o:spid="_x0000_s1026" type="#_x0000_t202" style="position:absolute;left:0;text-align:left;margin-left:24.8pt;margin-top:540.3pt;width:575.7pt;height:61.1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" filled="f" stroked="f" strokeweight=".5pt">
                    <v:path arrowok="t"/>
                    <v:textbox inset="126pt,0,54pt,0">
                      <w:txbxContent>
                        <w:p w14:paraId="7D6434CC" w14:textId="77777777" w:rsidR="004063A8" w:rsidRPr="008E358A" w:rsidRDefault="004063A8" w:rsidP="00612C7F">
                          <w:pPr>
                            <w:spacing w:after="0" w:line="240" w:lineRule="auto"/>
                            <w:jc w:val="right"/>
                            <w:rPr>
                              <w:i/>
                              <w:color w:val="C00000"/>
                              <w:sz w:val="64"/>
                              <w:szCs w:val="64"/>
                            </w:rPr>
                          </w:pPr>
                          <w:sdt>
                            <w:sdtPr>
                              <w:rPr>
                                <w:i/>
                                <w:caps/>
                                <w:color w:val="C00000"/>
                                <w:sz w:val="64"/>
                                <w:szCs w:val="64"/>
                              </w:rPr>
                              <w:alias w:val="Title"/>
                              <w:tag w:val=""/>
                              <w:id w:val="115942375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E358A">
                                <w:rPr>
                                  <w:i/>
                                  <w:caps/>
                                  <w:color w:val="C00000"/>
                                  <w:sz w:val="64"/>
                                  <w:szCs w:val="64"/>
                                </w:rPr>
                                <w:t>ISO9001</w:t>
                              </w:r>
                            </w:sdtContent>
                          </w:sdt>
                        </w:p>
                        <w:sdt>
                          <w:sdtPr>
                            <w:rPr>
                              <w:i/>
                              <w:color w:val="C00000"/>
                              <w:sz w:val="36"/>
                              <w:szCs w:val="36"/>
                            </w:rPr>
                            <w:alias w:val="Subtitle"/>
                            <w:tag w:val=""/>
                            <w:id w:val="-569032414"/>
                            <w:dataBinding w:prefixMappings="xmlns:ns0='http://purl.org/dc/elements/1.1/' xmlns:ns1='http://schemas.openxmlformats.org/package/2006/metadata/core-properties' " w:xpath="/ns1:coreProperties[1]/ns0:subject[1]" w:storeItemID="{6C3C8BC8-F283-45AE-878A-BAB7291924A1}"/>
                            <w:text/>
                          </w:sdtPr>
                          <w:sdtContent>
                            <w:p w14:paraId="084A6A07" w14:textId="77777777" w:rsidR="004063A8" w:rsidRPr="008E358A" w:rsidRDefault="004063A8" w:rsidP="00612C7F">
                              <w:pPr>
                                <w:spacing w:after="0" w:line="240" w:lineRule="auto"/>
                                <w:jc w:val="right"/>
                                <w:rPr>
                                  <w:i/>
                                  <w:smallCaps/>
                                  <w:color w:val="C00000"/>
                                  <w:sz w:val="36"/>
                                  <w:szCs w:val="36"/>
                                </w:rPr>
                              </w:pPr>
                              <w:r w:rsidRPr="008E358A">
                                <w:rPr>
                                  <w:i/>
                                  <w:color w:val="C00000"/>
                                  <w:sz w:val="36"/>
                                  <w:szCs w:val="36"/>
                                </w:rPr>
                                <w:t>Quality Systems Manual</w:t>
                              </w:r>
                            </w:p>
                          </w:sdtContent>
                        </w:sdt>
                      </w:txbxContent>
                    </v:textbox>
                    <w10:wrap type="square" anchorx="page" anchory="page"/>
                  </v:shape>
                </w:pict>
              </mc:Fallback>
            </mc:AlternateContent>
          </w:r>
        </w:p>
        <w:p w14:paraId="5BC5035D" w14:textId="0EED36BE" w:rsidR="00CD3614" w:rsidRDefault="00674DE4" w:rsidP="00DF5612">
          <w:pPr>
            <w:shd w:val="clear" w:color="auto" w:fill="FFFFFF"/>
            <w:spacing w:line="240" w:lineRule="auto"/>
            <w:jc w:val="center"/>
            <w:rPr>
              <w:rStyle w:val="Hyperlink"/>
              <w:rFonts w:ascii="Segoe UI Semibold" w:hAnsi="Segoe UI Semibold" w:cs="Segoe UI Semibold"/>
              <w:color w:val="0563C1"/>
              <w:sz w:val="40"/>
              <w:szCs w:val="36"/>
            </w:rPr>
          </w:pPr>
          <w:r>
            <w:rPr>
              <w:rStyle w:val="Hyperlink"/>
              <w:rFonts w:ascii="Segoe UI Semibold" w:hAnsi="Segoe UI Semibold" w:cs="Segoe UI Semibold"/>
              <w:color w:val="0563C1"/>
              <w:sz w:val="40"/>
              <w:szCs w:val="36"/>
            </w:rPr>
            <w:t xml:space="preserve"> </w:t>
          </w:r>
        </w:p>
        <w:p w14:paraId="06A38A01" w14:textId="11DAD8D2" w:rsidR="00674DE4" w:rsidRDefault="00674DE4" w:rsidP="00674DE4">
          <w:pPr>
            <w:shd w:val="clear" w:color="auto" w:fill="FFFFFF"/>
            <w:tabs>
              <w:tab w:val="left" w:pos="7776"/>
            </w:tabs>
            <w:spacing w:line="240" w:lineRule="auto"/>
            <w:jc w:val="left"/>
            <w:rPr>
              <w:rStyle w:val="Hyperlink"/>
              <w:rFonts w:ascii="Segoe UI Semibold" w:hAnsi="Segoe UI Semibold" w:cs="Segoe UI Semibold"/>
              <w:color w:val="0563C1"/>
              <w:sz w:val="40"/>
              <w:szCs w:val="36"/>
            </w:rPr>
          </w:pPr>
        </w:p>
        <w:p w14:paraId="7C16D2B0" w14:textId="13BCB91F" w:rsidR="00674DE4" w:rsidRDefault="00D018BE" w:rsidP="00674DE4">
          <w:pPr>
            <w:shd w:val="clear" w:color="auto" w:fill="FFFFFF"/>
            <w:tabs>
              <w:tab w:val="left" w:pos="7776"/>
            </w:tabs>
            <w:spacing w:line="240" w:lineRule="auto"/>
            <w:jc w:val="left"/>
            <w:rPr>
              <w:rFonts w:ascii="Segoe UI Semibold" w:hAnsi="Segoe UI Semibold" w:cs="Segoe UI Semibold"/>
              <w:color w:val="222222"/>
              <w:sz w:val="40"/>
              <w:szCs w:val="36"/>
            </w:rPr>
          </w:pPr>
          <w:r w:rsidRPr="00DF5612">
            <w:rPr>
              <w:noProof/>
              <w:sz w:val="2"/>
            </w:rPr>
            <mc:AlternateContent>
              <mc:Choice Requires="wps">
                <w:drawing>
                  <wp:anchor distT="0" distB="0" distL="114300" distR="114300" simplePos="0" relativeHeight="251661312" behindDoc="0" locked="0" layoutInCell="1" allowOverlap="1" wp14:anchorId="7A185584" wp14:editId="39EBF34C">
                    <wp:simplePos x="0" y="0"/>
                    <wp:positionH relativeFrom="page">
                      <wp:posOffset>129126</wp:posOffset>
                    </wp:positionH>
                    <wp:positionV relativeFrom="page">
                      <wp:posOffset>9144745</wp:posOffset>
                    </wp:positionV>
                    <wp:extent cx="7550785" cy="857755"/>
                    <wp:effectExtent l="0" t="0" r="0" b="0"/>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50785" cy="857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i/>
                                    <w:color w:val="000000"/>
                                    <w:szCs w:val="22"/>
                                  </w:rPr>
                                  <w:alias w:val="Abstract"/>
                                  <w:tag w:val=""/>
                                  <w:id w:val="823775058"/>
                                  <w:dataBinding w:prefixMappings="xmlns:ns0='http://schemas.microsoft.com/office/2006/coverPageProps' " w:xpath="/ns0:CoverPageProperties[1]/ns0:Abstract[1]" w:storeItemID="{55AF091B-3C7A-41E3-B477-F2FDAA23CFDA}"/>
                                  <w:text w:multiLine="1"/>
                                </w:sdtPr>
                                <w:sdtEndPr/>
                                <w:sdtContent>
                                  <w:p w14:paraId="023B8B7E" w14:textId="48EFE129" w:rsidR="004063A8" w:rsidRPr="008E358A" w:rsidRDefault="004063A8" w:rsidP="002C033C">
                                    <w:pPr>
                                      <w:pStyle w:val="NoSpacing"/>
                                      <w:ind w:left="-900" w:right="-627"/>
                                      <w:rPr>
                                        <w:i/>
                                        <w:color w:val="595959" w:themeColor="text1" w:themeTint="A6"/>
                                      </w:rPr>
                                    </w:pPr>
                                    <w:r w:rsidRPr="008E358A">
                                      <w:rPr>
                                        <w:rFonts w:ascii="Times New Roman" w:hAnsi="Times New Roman"/>
                                        <w:i/>
                                        <w:color w:val="000000"/>
                                        <w:szCs w:val="22"/>
                                      </w:rPr>
                                      <w:t xml:space="preserve">This manual is the property of </w:t>
                                    </w:r>
                                    <w:r>
                                      <w:rPr>
                                        <w:rFonts w:ascii="Times New Roman" w:hAnsi="Times New Roman"/>
                                        <w:i/>
                                        <w:color w:val="000000"/>
                                        <w:szCs w:val="22"/>
                                      </w:rPr>
                                      <w:t>Homeland Components, Inc.</w:t>
                                    </w:r>
                                    <w:r w:rsidRPr="008E358A">
                                      <w:rPr>
                                        <w:rFonts w:ascii="Times New Roman" w:hAnsi="Times New Roman"/>
                                        <w:i/>
                                        <w:color w:val="000000"/>
                                        <w:szCs w:val="22"/>
                                      </w:rPr>
                                      <w:t xml:space="preserve"> It must not be reproduced in whole or in part or otherwise disclosed without written consent from </w:t>
                                    </w:r>
                                    <w:r>
                                      <w:rPr>
                                        <w:rFonts w:ascii="Times New Roman" w:hAnsi="Times New Roman"/>
                                        <w:i/>
                                        <w:color w:val="000000"/>
                                        <w:szCs w:val="22"/>
                                      </w:rPr>
                                      <w:t>Homeland Components, Inc.</w:t>
                                    </w:r>
                                    <w:r w:rsidRPr="008E358A">
                                      <w:rPr>
                                        <w:rFonts w:ascii="Times New Roman" w:hAnsi="Times New Roman"/>
                                        <w:i/>
                                        <w:color w:val="000000"/>
                                        <w:szCs w:val="22"/>
                                      </w:rPr>
                                      <w:t xml:space="preserve"> The official controlled copy of this manual is the digitally signed PDF document on the </w:t>
                                    </w:r>
                                    <w:r>
                                      <w:rPr>
                                        <w:rFonts w:ascii="Times New Roman" w:hAnsi="Times New Roman"/>
                                        <w:i/>
                                        <w:color w:val="000000"/>
                                        <w:szCs w:val="22"/>
                                      </w:rPr>
                                      <w:t>Homeland Components, Inc.</w:t>
                                    </w:r>
                                    <w:r w:rsidRPr="008E358A">
                                      <w:rPr>
                                        <w:rFonts w:ascii="Times New Roman" w:hAnsi="Times New Roman"/>
                                        <w:i/>
                                        <w:color w:val="000000"/>
                                        <w:szCs w:val="22"/>
                                      </w:rPr>
                                      <w:t xml:space="preserve"> network server and visible to all authorized users. All printed copies, and all electronic copies and versions except the ones described above, are considered uncontrolled copies used for reference onl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A185584" id="Text Box 153" o:spid="_x0000_s1027" type="#_x0000_t202" style="position:absolute;margin-left:10.15pt;margin-top:720.05pt;width:594.55pt;height:67.5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" filled="f" stroked="f" strokeweight=".5pt">
                    <v:path arrowok="t"/>
                    <v:textbox inset="126pt,0,54pt,0">
                      <w:txbxContent>
                        <w:sdt>
                          <w:sdtPr>
                            <w:rPr>
                              <w:rFonts w:ascii="Times New Roman" w:hAnsi="Times New Roman"/>
                              <w:i/>
                              <w:color w:val="000000"/>
                              <w:szCs w:val="22"/>
                            </w:rPr>
                            <w:alias w:val="Abstract"/>
                            <w:tag w:val=""/>
                            <w:id w:val="823775058"/>
                            <w:dataBinding w:prefixMappings="xmlns:ns0='http://schemas.microsoft.com/office/2006/coverPageProps' " w:xpath="/ns0:CoverPageProperties[1]/ns0:Abstract[1]" w:storeItemID="{55AF091B-3C7A-41E3-B477-F2FDAA23CFDA}"/>
                            <w:text w:multiLine="1"/>
                          </w:sdtPr>
                          <w:sdtContent>
                            <w:p w14:paraId="023B8B7E" w14:textId="48EFE129" w:rsidR="004063A8" w:rsidRPr="008E358A" w:rsidRDefault="004063A8" w:rsidP="002C033C">
                              <w:pPr>
                                <w:pStyle w:val="NoSpacing"/>
                                <w:ind w:left="-900" w:right="-627"/>
                                <w:rPr>
                                  <w:i/>
                                  <w:color w:val="595959" w:themeColor="text1" w:themeTint="A6"/>
                                </w:rPr>
                              </w:pPr>
                              <w:r w:rsidRPr="008E358A">
                                <w:rPr>
                                  <w:rFonts w:ascii="Times New Roman" w:hAnsi="Times New Roman"/>
                                  <w:i/>
                                  <w:color w:val="000000"/>
                                  <w:szCs w:val="22"/>
                                </w:rPr>
                                <w:t xml:space="preserve">This manual is the property of </w:t>
                              </w:r>
                              <w:r>
                                <w:rPr>
                                  <w:rFonts w:ascii="Times New Roman" w:hAnsi="Times New Roman"/>
                                  <w:i/>
                                  <w:color w:val="000000"/>
                                  <w:szCs w:val="22"/>
                                </w:rPr>
                                <w:t>Homeland Components, Inc.</w:t>
                              </w:r>
                              <w:r w:rsidRPr="008E358A">
                                <w:rPr>
                                  <w:rFonts w:ascii="Times New Roman" w:hAnsi="Times New Roman"/>
                                  <w:i/>
                                  <w:color w:val="000000"/>
                                  <w:szCs w:val="22"/>
                                </w:rPr>
                                <w:t xml:space="preserve"> It must not be reproduced in whole or in part or otherwise disclosed without written consent from </w:t>
                              </w:r>
                              <w:r>
                                <w:rPr>
                                  <w:rFonts w:ascii="Times New Roman" w:hAnsi="Times New Roman"/>
                                  <w:i/>
                                  <w:color w:val="000000"/>
                                  <w:szCs w:val="22"/>
                                </w:rPr>
                                <w:t>Homeland Components, Inc.</w:t>
                              </w:r>
                              <w:r w:rsidRPr="008E358A">
                                <w:rPr>
                                  <w:rFonts w:ascii="Times New Roman" w:hAnsi="Times New Roman"/>
                                  <w:i/>
                                  <w:color w:val="000000"/>
                                  <w:szCs w:val="22"/>
                                </w:rPr>
                                <w:t xml:space="preserve"> The official controlled copy of this manual is the digitally signed PDF document on the </w:t>
                              </w:r>
                              <w:r>
                                <w:rPr>
                                  <w:rFonts w:ascii="Times New Roman" w:hAnsi="Times New Roman"/>
                                  <w:i/>
                                  <w:color w:val="000000"/>
                                  <w:szCs w:val="22"/>
                                </w:rPr>
                                <w:t>Homeland Components, Inc.</w:t>
                              </w:r>
                              <w:r w:rsidRPr="008E358A">
                                <w:rPr>
                                  <w:rFonts w:ascii="Times New Roman" w:hAnsi="Times New Roman"/>
                                  <w:i/>
                                  <w:color w:val="000000"/>
                                  <w:szCs w:val="22"/>
                                </w:rPr>
                                <w:t xml:space="preserve"> network server and visible to all authorized users. All printed copies, and all electronic copies and versions except the ones described above, are considered uncontrolled copies used for reference only.</w:t>
                              </w:r>
                            </w:p>
                          </w:sdtContent>
                        </w:sdt>
                      </w:txbxContent>
                    </v:textbox>
                    <w10:wrap type="square" anchorx="page" anchory="page"/>
                  </v:shape>
                </w:pict>
              </mc:Fallback>
            </mc:AlternateContent>
          </w:r>
        </w:p>
        <w:p w14:paraId="301EE8A5" w14:textId="2290B3A5" w:rsidR="00CD3614" w:rsidRPr="009F1C0D" w:rsidRDefault="00CD3614" w:rsidP="287A2ECA">
          <w:pPr>
            <w:shd w:val="clear" w:color="auto" w:fill="FFFFFF" w:themeFill="background1"/>
            <w:spacing w:line="240" w:lineRule="auto"/>
            <w:rPr>
              <w:rFonts w:ascii="Segoe UI Semibold" w:hAnsi="Segoe UI Semibold" w:cs="Segoe UI Semibold"/>
              <w:color w:val="222222"/>
              <w:sz w:val="40"/>
              <w:szCs w:val="40"/>
            </w:rPr>
          </w:pPr>
          <w:r w:rsidRPr="009F1C0D">
            <w:rPr>
              <w:rFonts w:ascii="Segoe UI Semibold" w:hAnsi="Segoe UI Semibold" w:cs="Segoe UI Semibold"/>
              <w:color w:val="222222"/>
              <w:sz w:val="40"/>
              <w:szCs w:val="40"/>
            </w:rPr>
            <w:lastRenderedPageBreak/>
            <w:t> </w:t>
          </w:r>
        </w:p>
        <w:p w14:paraId="5D3F5D69" w14:textId="4AE2266C" w:rsidR="00D018BE" w:rsidRPr="00D018BE" w:rsidRDefault="0076297C" w:rsidP="00D018BE">
          <w:pPr>
            <w:spacing w:line="240" w:lineRule="auto"/>
            <w:jc w:val="center"/>
            <w:rPr>
              <w:b/>
              <w:sz w:val="2"/>
            </w:rPr>
          </w:pPr>
        </w:p>
      </w:sdtContent>
    </w:sdt>
    <w:p w14:paraId="6B0A246B" w14:textId="5E28C5F6" w:rsidR="006F7B7D" w:rsidRPr="00D018BE" w:rsidRDefault="287A2ECA" w:rsidP="00D018BE">
      <w:pPr>
        <w:spacing w:line="240" w:lineRule="auto"/>
        <w:rPr>
          <w:sz w:val="2"/>
        </w:rPr>
      </w:pPr>
      <w:r>
        <w:t>Table of Contents</w:t>
      </w:r>
    </w:p>
    <w:sdt>
      <w:sdtPr>
        <w:rPr>
          <w:rFonts w:eastAsiaTheme="minorHAnsi"/>
          <w:b w:val="0"/>
          <w:smallCaps w:val="0"/>
          <w:spacing w:val="0"/>
          <w:sz w:val="22"/>
          <w:szCs w:val="22"/>
        </w:rPr>
        <w:id w:val="1013420614"/>
        <w:docPartObj>
          <w:docPartGallery w:val="Table of Contents"/>
          <w:docPartUnique/>
        </w:docPartObj>
      </w:sdtPr>
      <w:sdtEndPr>
        <w:rPr>
          <w:rFonts w:eastAsiaTheme="minorEastAsia"/>
          <w:bCs/>
          <w:noProof/>
          <w:sz w:val="24"/>
          <w:szCs w:val="20"/>
        </w:rPr>
      </w:sdtEndPr>
      <w:sdtContent>
        <w:p w14:paraId="7F2415CD" w14:textId="77777777" w:rsidR="003365DA" w:rsidRDefault="287A2ECA" w:rsidP="00DF5612">
          <w:pPr>
            <w:pStyle w:val="TOCHeading"/>
            <w:spacing w:line="240" w:lineRule="auto"/>
            <w:jc w:val="both"/>
          </w:pPr>
          <w:r>
            <w:t>Quality Systems Manual - Table of Contents</w:t>
          </w:r>
        </w:p>
        <w:p w14:paraId="46CA04AB" w14:textId="77777777" w:rsidR="001C4185" w:rsidRDefault="00163876">
          <w:pPr>
            <w:pStyle w:val="TOC1"/>
            <w:tabs>
              <w:tab w:val="right" w:leader="dot" w:pos="10070"/>
            </w:tabs>
            <w:rPr>
              <w:noProof/>
              <w:szCs w:val="24"/>
            </w:rPr>
          </w:pPr>
          <w:r>
            <w:fldChar w:fldCharType="begin"/>
          </w:r>
          <w:r w:rsidR="00B874B8">
            <w:instrText xml:space="preserve"> TOC \o "1-4" \h \z \u </w:instrText>
          </w:r>
          <w:r>
            <w:fldChar w:fldCharType="separate"/>
          </w:r>
          <w:hyperlink w:anchor="_Toc526232331" w:history="1">
            <w:r w:rsidR="001C4185" w:rsidRPr="00400A4B">
              <w:rPr>
                <w:rStyle w:val="Hyperlink"/>
                <w:noProof/>
              </w:rPr>
              <w:t>Introduction</w:t>
            </w:r>
            <w:r w:rsidR="001C4185">
              <w:rPr>
                <w:noProof/>
                <w:webHidden/>
              </w:rPr>
              <w:tab/>
            </w:r>
            <w:r w:rsidR="001C4185">
              <w:rPr>
                <w:noProof/>
                <w:webHidden/>
              </w:rPr>
              <w:fldChar w:fldCharType="begin"/>
            </w:r>
            <w:r w:rsidR="001C4185">
              <w:rPr>
                <w:noProof/>
                <w:webHidden/>
              </w:rPr>
              <w:instrText xml:space="preserve"> PAGEREF _Toc526232331 \h </w:instrText>
            </w:r>
            <w:r w:rsidR="001C4185">
              <w:rPr>
                <w:noProof/>
                <w:webHidden/>
              </w:rPr>
            </w:r>
            <w:r w:rsidR="001C4185">
              <w:rPr>
                <w:noProof/>
                <w:webHidden/>
              </w:rPr>
              <w:fldChar w:fldCharType="separate"/>
            </w:r>
            <w:r w:rsidR="001C4185">
              <w:rPr>
                <w:noProof/>
                <w:webHidden/>
              </w:rPr>
              <w:t>4</w:t>
            </w:r>
            <w:r w:rsidR="001C4185">
              <w:rPr>
                <w:noProof/>
                <w:webHidden/>
              </w:rPr>
              <w:fldChar w:fldCharType="end"/>
            </w:r>
          </w:hyperlink>
        </w:p>
        <w:p w14:paraId="4F21DC5A" w14:textId="77777777" w:rsidR="001C4185" w:rsidRDefault="0076297C">
          <w:pPr>
            <w:pStyle w:val="TOC1"/>
            <w:tabs>
              <w:tab w:val="right" w:leader="dot" w:pos="10070"/>
            </w:tabs>
            <w:rPr>
              <w:noProof/>
              <w:szCs w:val="24"/>
            </w:rPr>
          </w:pPr>
          <w:hyperlink w:anchor="_Toc526232332" w:history="1">
            <w:r w:rsidR="001C4185" w:rsidRPr="00400A4B">
              <w:rPr>
                <w:rStyle w:val="Hyperlink"/>
                <w:noProof/>
              </w:rPr>
              <w:t>1.0 – Scope</w:t>
            </w:r>
            <w:r w:rsidR="001C4185">
              <w:rPr>
                <w:noProof/>
                <w:webHidden/>
              </w:rPr>
              <w:tab/>
            </w:r>
            <w:r w:rsidR="001C4185">
              <w:rPr>
                <w:noProof/>
                <w:webHidden/>
              </w:rPr>
              <w:fldChar w:fldCharType="begin"/>
            </w:r>
            <w:r w:rsidR="001C4185">
              <w:rPr>
                <w:noProof/>
                <w:webHidden/>
              </w:rPr>
              <w:instrText xml:space="preserve"> PAGEREF _Toc526232332 \h </w:instrText>
            </w:r>
            <w:r w:rsidR="001C4185">
              <w:rPr>
                <w:noProof/>
                <w:webHidden/>
              </w:rPr>
            </w:r>
            <w:r w:rsidR="001C4185">
              <w:rPr>
                <w:noProof/>
                <w:webHidden/>
              </w:rPr>
              <w:fldChar w:fldCharType="separate"/>
            </w:r>
            <w:r w:rsidR="001C4185">
              <w:rPr>
                <w:noProof/>
                <w:webHidden/>
              </w:rPr>
              <w:t>5</w:t>
            </w:r>
            <w:r w:rsidR="001C4185">
              <w:rPr>
                <w:noProof/>
                <w:webHidden/>
              </w:rPr>
              <w:fldChar w:fldCharType="end"/>
            </w:r>
          </w:hyperlink>
        </w:p>
        <w:p w14:paraId="610F466E" w14:textId="77777777" w:rsidR="001C4185" w:rsidRDefault="0076297C">
          <w:pPr>
            <w:pStyle w:val="TOC2"/>
            <w:tabs>
              <w:tab w:val="right" w:leader="dot" w:pos="10070"/>
            </w:tabs>
            <w:rPr>
              <w:noProof/>
              <w:szCs w:val="24"/>
            </w:rPr>
          </w:pPr>
          <w:hyperlink w:anchor="_Toc526232333" w:history="1">
            <w:r w:rsidR="001C4185" w:rsidRPr="00400A4B">
              <w:rPr>
                <w:rStyle w:val="Hyperlink"/>
                <w:noProof/>
              </w:rPr>
              <w:t>1.1 Purpose of this Manual</w:t>
            </w:r>
            <w:r w:rsidR="001C4185">
              <w:rPr>
                <w:noProof/>
                <w:webHidden/>
              </w:rPr>
              <w:tab/>
            </w:r>
            <w:r w:rsidR="001C4185">
              <w:rPr>
                <w:noProof/>
                <w:webHidden/>
              </w:rPr>
              <w:fldChar w:fldCharType="begin"/>
            </w:r>
            <w:r w:rsidR="001C4185">
              <w:rPr>
                <w:noProof/>
                <w:webHidden/>
              </w:rPr>
              <w:instrText xml:space="preserve"> PAGEREF _Toc526232333 \h </w:instrText>
            </w:r>
            <w:r w:rsidR="001C4185">
              <w:rPr>
                <w:noProof/>
                <w:webHidden/>
              </w:rPr>
            </w:r>
            <w:r w:rsidR="001C4185">
              <w:rPr>
                <w:noProof/>
                <w:webHidden/>
              </w:rPr>
              <w:fldChar w:fldCharType="separate"/>
            </w:r>
            <w:r w:rsidR="001C4185">
              <w:rPr>
                <w:noProof/>
                <w:webHidden/>
              </w:rPr>
              <w:t>6</w:t>
            </w:r>
            <w:r w:rsidR="001C4185">
              <w:rPr>
                <w:noProof/>
                <w:webHidden/>
              </w:rPr>
              <w:fldChar w:fldCharType="end"/>
            </w:r>
          </w:hyperlink>
        </w:p>
        <w:p w14:paraId="220DCCB8" w14:textId="77777777" w:rsidR="001C4185" w:rsidRDefault="0076297C">
          <w:pPr>
            <w:pStyle w:val="TOC1"/>
            <w:tabs>
              <w:tab w:val="right" w:leader="dot" w:pos="10070"/>
            </w:tabs>
            <w:rPr>
              <w:noProof/>
              <w:szCs w:val="24"/>
            </w:rPr>
          </w:pPr>
          <w:hyperlink w:anchor="_Toc526232334" w:history="1">
            <w:r w:rsidR="001C4185" w:rsidRPr="00400A4B">
              <w:rPr>
                <w:rStyle w:val="Hyperlink"/>
                <w:noProof/>
              </w:rPr>
              <w:t>2.0 – Normative References</w:t>
            </w:r>
            <w:r w:rsidR="001C4185">
              <w:rPr>
                <w:noProof/>
                <w:webHidden/>
              </w:rPr>
              <w:tab/>
            </w:r>
            <w:r w:rsidR="001C4185">
              <w:rPr>
                <w:noProof/>
                <w:webHidden/>
              </w:rPr>
              <w:fldChar w:fldCharType="begin"/>
            </w:r>
            <w:r w:rsidR="001C4185">
              <w:rPr>
                <w:noProof/>
                <w:webHidden/>
              </w:rPr>
              <w:instrText xml:space="preserve"> PAGEREF _Toc526232334 \h </w:instrText>
            </w:r>
            <w:r w:rsidR="001C4185">
              <w:rPr>
                <w:noProof/>
                <w:webHidden/>
              </w:rPr>
            </w:r>
            <w:r w:rsidR="001C4185">
              <w:rPr>
                <w:noProof/>
                <w:webHidden/>
              </w:rPr>
              <w:fldChar w:fldCharType="separate"/>
            </w:r>
            <w:r w:rsidR="001C4185">
              <w:rPr>
                <w:noProof/>
                <w:webHidden/>
              </w:rPr>
              <w:t>6</w:t>
            </w:r>
            <w:r w:rsidR="001C4185">
              <w:rPr>
                <w:noProof/>
                <w:webHidden/>
              </w:rPr>
              <w:fldChar w:fldCharType="end"/>
            </w:r>
          </w:hyperlink>
        </w:p>
        <w:p w14:paraId="067371C2" w14:textId="77777777" w:rsidR="001C4185" w:rsidRDefault="0076297C">
          <w:pPr>
            <w:pStyle w:val="TOC2"/>
            <w:tabs>
              <w:tab w:val="right" w:leader="dot" w:pos="10070"/>
            </w:tabs>
            <w:rPr>
              <w:noProof/>
              <w:szCs w:val="24"/>
            </w:rPr>
          </w:pPr>
          <w:hyperlink w:anchor="_Toc526232335" w:history="1">
            <w:r w:rsidR="001C4185" w:rsidRPr="00400A4B">
              <w:rPr>
                <w:rStyle w:val="Hyperlink"/>
                <w:smallCaps/>
                <w:noProof/>
                <w:spacing w:val="5"/>
              </w:rPr>
              <w:t>2.1 Conformance and Compliance Standards</w:t>
            </w:r>
            <w:r w:rsidR="001C4185">
              <w:rPr>
                <w:noProof/>
                <w:webHidden/>
              </w:rPr>
              <w:tab/>
            </w:r>
            <w:r w:rsidR="001C4185">
              <w:rPr>
                <w:noProof/>
                <w:webHidden/>
              </w:rPr>
              <w:fldChar w:fldCharType="begin"/>
            </w:r>
            <w:r w:rsidR="001C4185">
              <w:rPr>
                <w:noProof/>
                <w:webHidden/>
              </w:rPr>
              <w:instrText xml:space="preserve"> PAGEREF _Toc526232335 \h </w:instrText>
            </w:r>
            <w:r w:rsidR="001C4185">
              <w:rPr>
                <w:noProof/>
                <w:webHidden/>
              </w:rPr>
            </w:r>
            <w:r w:rsidR="001C4185">
              <w:rPr>
                <w:noProof/>
                <w:webHidden/>
              </w:rPr>
              <w:fldChar w:fldCharType="separate"/>
            </w:r>
            <w:r w:rsidR="001C4185">
              <w:rPr>
                <w:noProof/>
                <w:webHidden/>
              </w:rPr>
              <w:t>7</w:t>
            </w:r>
            <w:r w:rsidR="001C4185">
              <w:rPr>
                <w:noProof/>
                <w:webHidden/>
              </w:rPr>
              <w:fldChar w:fldCharType="end"/>
            </w:r>
          </w:hyperlink>
        </w:p>
        <w:p w14:paraId="15DFDAD3" w14:textId="77777777" w:rsidR="001C4185" w:rsidRDefault="0076297C">
          <w:pPr>
            <w:pStyle w:val="TOC1"/>
            <w:tabs>
              <w:tab w:val="right" w:leader="dot" w:pos="10070"/>
            </w:tabs>
            <w:rPr>
              <w:noProof/>
              <w:szCs w:val="24"/>
            </w:rPr>
          </w:pPr>
          <w:hyperlink w:anchor="_Toc526232336" w:history="1">
            <w:r w:rsidR="001C4185" w:rsidRPr="00400A4B">
              <w:rPr>
                <w:rStyle w:val="Hyperlink"/>
                <w:noProof/>
              </w:rPr>
              <w:t>3.0 – Terms and Definitions</w:t>
            </w:r>
            <w:r w:rsidR="001C4185">
              <w:rPr>
                <w:noProof/>
                <w:webHidden/>
              </w:rPr>
              <w:tab/>
            </w:r>
            <w:r w:rsidR="001C4185">
              <w:rPr>
                <w:noProof/>
                <w:webHidden/>
              </w:rPr>
              <w:fldChar w:fldCharType="begin"/>
            </w:r>
            <w:r w:rsidR="001C4185">
              <w:rPr>
                <w:noProof/>
                <w:webHidden/>
              </w:rPr>
              <w:instrText xml:space="preserve"> PAGEREF _Toc526232336 \h </w:instrText>
            </w:r>
            <w:r w:rsidR="001C4185">
              <w:rPr>
                <w:noProof/>
                <w:webHidden/>
              </w:rPr>
            </w:r>
            <w:r w:rsidR="001C4185">
              <w:rPr>
                <w:noProof/>
                <w:webHidden/>
              </w:rPr>
              <w:fldChar w:fldCharType="separate"/>
            </w:r>
            <w:r w:rsidR="001C4185">
              <w:rPr>
                <w:noProof/>
                <w:webHidden/>
              </w:rPr>
              <w:t>7</w:t>
            </w:r>
            <w:r w:rsidR="001C4185">
              <w:rPr>
                <w:noProof/>
                <w:webHidden/>
              </w:rPr>
              <w:fldChar w:fldCharType="end"/>
            </w:r>
          </w:hyperlink>
        </w:p>
        <w:p w14:paraId="47DA7EBC" w14:textId="77777777" w:rsidR="001C4185" w:rsidRDefault="0076297C">
          <w:pPr>
            <w:pStyle w:val="TOC1"/>
            <w:tabs>
              <w:tab w:val="right" w:leader="dot" w:pos="10070"/>
            </w:tabs>
            <w:rPr>
              <w:noProof/>
              <w:szCs w:val="24"/>
            </w:rPr>
          </w:pPr>
          <w:hyperlink w:anchor="_Toc526232337" w:history="1">
            <w:r w:rsidR="001C4185" w:rsidRPr="00400A4B">
              <w:rPr>
                <w:rStyle w:val="Hyperlink"/>
                <w:noProof/>
              </w:rPr>
              <w:t>4.0 – Context of the Organization</w:t>
            </w:r>
            <w:r w:rsidR="001C4185">
              <w:rPr>
                <w:noProof/>
                <w:webHidden/>
              </w:rPr>
              <w:tab/>
            </w:r>
            <w:r w:rsidR="001C4185">
              <w:rPr>
                <w:noProof/>
                <w:webHidden/>
              </w:rPr>
              <w:fldChar w:fldCharType="begin"/>
            </w:r>
            <w:r w:rsidR="001C4185">
              <w:rPr>
                <w:noProof/>
                <w:webHidden/>
              </w:rPr>
              <w:instrText xml:space="preserve"> PAGEREF _Toc526232337 \h </w:instrText>
            </w:r>
            <w:r w:rsidR="001C4185">
              <w:rPr>
                <w:noProof/>
                <w:webHidden/>
              </w:rPr>
            </w:r>
            <w:r w:rsidR="001C4185">
              <w:rPr>
                <w:noProof/>
                <w:webHidden/>
              </w:rPr>
              <w:fldChar w:fldCharType="separate"/>
            </w:r>
            <w:r w:rsidR="001C4185">
              <w:rPr>
                <w:noProof/>
                <w:webHidden/>
              </w:rPr>
              <w:t>9</w:t>
            </w:r>
            <w:r w:rsidR="001C4185">
              <w:rPr>
                <w:noProof/>
                <w:webHidden/>
              </w:rPr>
              <w:fldChar w:fldCharType="end"/>
            </w:r>
          </w:hyperlink>
        </w:p>
        <w:p w14:paraId="243CC0F9" w14:textId="77777777" w:rsidR="001C4185" w:rsidRDefault="0076297C">
          <w:pPr>
            <w:pStyle w:val="TOC2"/>
            <w:tabs>
              <w:tab w:val="right" w:leader="dot" w:pos="10070"/>
            </w:tabs>
            <w:rPr>
              <w:noProof/>
              <w:szCs w:val="24"/>
            </w:rPr>
          </w:pPr>
          <w:hyperlink w:anchor="_Toc526232338" w:history="1">
            <w:r w:rsidR="001C4185" w:rsidRPr="00400A4B">
              <w:rPr>
                <w:rStyle w:val="Hyperlink"/>
                <w:noProof/>
              </w:rPr>
              <w:t>4.1 Homeland Components, Inc and Its Context</w:t>
            </w:r>
            <w:r w:rsidR="001C4185">
              <w:rPr>
                <w:noProof/>
                <w:webHidden/>
              </w:rPr>
              <w:tab/>
            </w:r>
            <w:r w:rsidR="001C4185">
              <w:rPr>
                <w:noProof/>
                <w:webHidden/>
              </w:rPr>
              <w:fldChar w:fldCharType="begin"/>
            </w:r>
            <w:r w:rsidR="001C4185">
              <w:rPr>
                <w:noProof/>
                <w:webHidden/>
              </w:rPr>
              <w:instrText xml:space="preserve"> PAGEREF _Toc526232338 \h </w:instrText>
            </w:r>
            <w:r w:rsidR="001C4185">
              <w:rPr>
                <w:noProof/>
                <w:webHidden/>
              </w:rPr>
            </w:r>
            <w:r w:rsidR="001C4185">
              <w:rPr>
                <w:noProof/>
                <w:webHidden/>
              </w:rPr>
              <w:fldChar w:fldCharType="separate"/>
            </w:r>
            <w:r w:rsidR="001C4185">
              <w:rPr>
                <w:noProof/>
                <w:webHidden/>
              </w:rPr>
              <w:t>9</w:t>
            </w:r>
            <w:r w:rsidR="001C4185">
              <w:rPr>
                <w:noProof/>
                <w:webHidden/>
              </w:rPr>
              <w:fldChar w:fldCharType="end"/>
            </w:r>
          </w:hyperlink>
        </w:p>
        <w:p w14:paraId="49C3DFA8" w14:textId="77777777" w:rsidR="001C4185" w:rsidRDefault="0076297C">
          <w:pPr>
            <w:pStyle w:val="TOC2"/>
            <w:tabs>
              <w:tab w:val="right" w:leader="dot" w:pos="10070"/>
            </w:tabs>
            <w:rPr>
              <w:noProof/>
              <w:szCs w:val="24"/>
            </w:rPr>
          </w:pPr>
          <w:hyperlink w:anchor="_Toc526232339" w:history="1">
            <w:r w:rsidR="001C4185" w:rsidRPr="00400A4B">
              <w:rPr>
                <w:rStyle w:val="Hyperlink"/>
                <w:noProof/>
              </w:rPr>
              <w:t>4.2 The Needs and Expectations of Interested Parties</w:t>
            </w:r>
            <w:r w:rsidR="001C4185">
              <w:rPr>
                <w:noProof/>
                <w:webHidden/>
              </w:rPr>
              <w:tab/>
            </w:r>
            <w:r w:rsidR="001C4185">
              <w:rPr>
                <w:noProof/>
                <w:webHidden/>
              </w:rPr>
              <w:fldChar w:fldCharType="begin"/>
            </w:r>
            <w:r w:rsidR="001C4185">
              <w:rPr>
                <w:noProof/>
                <w:webHidden/>
              </w:rPr>
              <w:instrText xml:space="preserve"> PAGEREF _Toc526232339 \h </w:instrText>
            </w:r>
            <w:r w:rsidR="001C4185">
              <w:rPr>
                <w:noProof/>
                <w:webHidden/>
              </w:rPr>
            </w:r>
            <w:r w:rsidR="001C4185">
              <w:rPr>
                <w:noProof/>
                <w:webHidden/>
              </w:rPr>
              <w:fldChar w:fldCharType="separate"/>
            </w:r>
            <w:r w:rsidR="001C4185">
              <w:rPr>
                <w:noProof/>
                <w:webHidden/>
              </w:rPr>
              <w:t>9</w:t>
            </w:r>
            <w:r w:rsidR="001C4185">
              <w:rPr>
                <w:noProof/>
                <w:webHidden/>
              </w:rPr>
              <w:fldChar w:fldCharType="end"/>
            </w:r>
          </w:hyperlink>
        </w:p>
        <w:p w14:paraId="7A6809A4" w14:textId="77777777" w:rsidR="001C4185" w:rsidRDefault="0076297C">
          <w:pPr>
            <w:pStyle w:val="TOC2"/>
            <w:tabs>
              <w:tab w:val="right" w:leader="dot" w:pos="10070"/>
            </w:tabs>
            <w:rPr>
              <w:noProof/>
              <w:szCs w:val="24"/>
            </w:rPr>
          </w:pPr>
          <w:hyperlink w:anchor="_Toc526232340" w:history="1">
            <w:r w:rsidR="001C4185" w:rsidRPr="00400A4B">
              <w:rPr>
                <w:rStyle w:val="Hyperlink"/>
                <w:noProof/>
              </w:rPr>
              <w:t>4.3 Determining the Scope of the Quality Management System</w:t>
            </w:r>
            <w:r w:rsidR="001C4185">
              <w:rPr>
                <w:noProof/>
                <w:webHidden/>
              </w:rPr>
              <w:tab/>
            </w:r>
            <w:r w:rsidR="001C4185">
              <w:rPr>
                <w:noProof/>
                <w:webHidden/>
              </w:rPr>
              <w:fldChar w:fldCharType="begin"/>
            </w:r>
            <w:r w:rsidR="001C4185">
              <w:rPr>
                <w:noProof/>
                <w:webHidden/>
              </w:rPr>
              <w:instrText xml:space="preserve"> PAGEREF _Toc526232340 \h </w:instrText>
            </w:r>
            <w:r w:rsidR="001C4185">
              <w:rPr>
                <w:noProof/>
                <w:webHidden/>
              </w:rPr>
            </w:r>
            <w:r w:rsidR="001C4185">
              <w:rPr>
                <w:noProof/>
                <w:webHidden/>
              </w:rPr>
              <w:fldChar w:fldCharType="separate"/>
            </w:r>
            <w:r w:rsidR="001C4185">
              <w:rPr>
                <w:noProof/>
                <w:webHidden/>
              </w:rPr>
              <w:t>9</w:t>
            </w:r>
            <w:r w:rsidR="001C4185">
              <w:rPr>
                <w:noProof/>
                <w:webHidden/>
              </w:rPr>
              <w:fldChar w:fldCharType="end"/>
            </w:r>
          </w:hyperlink>
        </w:p>
        <w:p w14:paraId="0446E213" w14:textId="77777777" w:rsidR="001C4185" w:rsidRDefault="0076297C">
          <w:pPr>
            <w:pStyle w:val="TOC2"/>
            <w:tabs>
              <w:tab w:val="right" w:leader="dot" w:pos="10070"/>
            </w:tabs>
            <w:rPr>
              <w:noProof/>
              <w:szCs w:val="24"/>
            </w:rPr>
          </w:pPr>
          <w:hyperlink w:anchor="_Toc526232341" w:history="1">
            <w:r w:rsidR="001C4185" w:rsidRPr="00400A4B">
              <w:rPr>
                <w:rStyle w:val="Hyperlink"/>
                <w:noProof/>
              </w:rPr>
              <w:t>4.4 Quality Management System and Its Processes</w:t>
            </w:r>
            <w:r w:rsidR="001C4185">
              <w:rPr>
                <w:noProof/>
                <w:webHidden/>
              </w:rPr>
              <w:tab/>
            </w:r>
            <w:r w:rsidR="001C4185">
              <w:rPr>
                <w:noProof/>
                <w:webHidden/>
              </w:rPr>
              <w:fldChar w:fldCharType="begin"/>
            </w:r>
            <w:r w:rsidR="001C4185">
              <w:rPr>
                <w:noProof/>
                <w:webHidden/>
              </w:rPr>
              <w:instrText xml:space="preserve"> PAGEREF _Toc526232341 \h </w:instrText>
            </w:r>
            <w:r w:rsidR="001C4185">
              <w:rPr>
                <w:noProof/>
                <w:webHidden/>
              </w:rPr>
            </w:r>
            <w:r w:rsidR="001C4185">
              <w:rPr>
                <w:noProof/>
                <w:webHidden/>
              </w:rPr>
              <w:fldChar w:fldCharType="separate"/>
            </w:r>
            <w:r w:rsidR="001C4185">
              <w:rPr>
                <w:noProof/>
                <w:webHidden/>
              </w:rPr>
              <w:t>10</w:t>
            </w:r>
            <w:r w:rsidR="001C4185">
              <w:rPr>
                <w:noProof/>
                <w:webHidden/>
              </w:rPr>
              <w:fldChar w:fldCharType="end"/>
            </w:r>
          </w:hyperlink>
        </w:p>
        <w:p w14:paraId="2E5BB25E" w14:textId="77777777" w:rsidR="001C4185" w:rsidRDefault="0076297C">
          <w:pPr>
            <w:pStyle w:val="TOC1"/>
            <w:tabs>
              <w:tab w:val="right" w:leader="dot" w:pos="10070"/>
            </w:tabs>
            <w:rPr>
              <w:noProof/>
              <w:szCs w:val="24"/>
            </w:rPr>
          </w:pPr>
          <w:hyperlink w:anchor="_Toc526232342" w:history="1">
            <w:r w:rsidR="001C4185" w:rsidRPr="00400A4B">
              <w:rPr>
                <w:rStyle w:val="Hyperlink"/>
                <w:noProof/>
              </w:rPr>
              <w:t>5.0 – Leadership</w:t>
            </w:r>
            <w:r w:rsidR="001C4185">
              <w:rPr>
                <w:noProof/>
                <w:webHidden/>
              </w:rPr>
              <w:tab/>
            </w:r>
            <w:r w:rsidR="001C4185">
              <w:rPr>
                <w:noProof/>
                <w:webHidden/>
              </w:rPr>
              <w:fldChar w:fldCharType="begin"/>
            </w:r>
            <w:r w:rsidR="001C4185">
              <w:rPr>
                <w:noProof/>
                <w:webHidden/>
              </w:rPr>
              <w:instrText xml:space="preserve"> PAGEREF _Toc526232342 \h </w:instrText>
            </w:r>
            <w:r w:rsidR="001C4185">
              <w:rPr>
                <w:noProof/>
                <w:webHidden/>
              </w:rPr>
            </w:r>
            <w:r w:rsidR="001C4185">
              <w:rPr>
                <w:noProof/>
                <w:webHidden/>
              </w:rPr>
              <w:fldChar w:fldCharType="separate"/>
            </w:r>
            <w:r w:rsidR="001C4185">
              <w:rPr>
                <w:noProof/>
                <w:webHidden/>
              </w:rPr>
              <w:t>11</w:t>
            </w:r>
            <w:r w:rsidR="001C4185">
              <w:rPr>
                <w:noProof/>
                <w:webHidden/>
              </w:rPr>
              <w:fldChar w:fldCharType="end"/>
            </w:r>
          </w:hyperlink>
        </w:p>
        <w:p w14:paraId="0ED69439" w14:textId="77777777" w:rsidR="001C4185" w:rsidRDefault="0076297C">
          <w:pPr>
            <w:pStyle w:val="TOC2"/>
            <w:tabs>
              <w:tab w:val="right" w:leader="dot" w:pos="10070"/>
            </w:tabs>
            <w:rPr>
              <w:noProof/>
              <w:szCs w:val="24"/>
            </w:rPr>
          </w:pPr>
          <w:hyperlink w:anchor="_Toc526232343" w:history="1">
            <w:r w:rsidR="001C4185" w:rsidRPr="00400A4B">
              <w:rPr>
                <w:rStyle w:val="Hyperlink"/>
                <w:noProof/>
              </w:rPr>
              <w:t>5.1 Leadership and Commitment</w:t>
            </w:r>
            <w:r w:rsidR="001C4185">
              <w:rPr>
                <w:noProof/>
                <w:webHidden/>
              </w:rPr>
              <w:tab/>
            </w:r>
            <w:r w:rsidR="001C4185">
              <w:rPr>
                <w:noProof/>
                <w:webHidden/>
              </w:rPr>
              <w:fldChar w:fldCharType="begin"/>
            </w:r>
            <w:r w:rsidR="001C4185">
              <w:rPr>
                <w:noProof/>
                <w:webHidden/>
              </w:rPr>
              <w:instrText xml:space="preserve"> PAGEREF _Toc526232343 \h </w:instrText>
            </w:r>
            <w:r w:rsidR="001C4185">
              <w:rPr>
                <w:noProof/>
                <w:webHidden/>
              </w:rPr>
            </w:r>
            <w:r w:rsidR="001C4185">
              <w:rPr>
                <w:noProof/>
                <w:webHidden/>
              </w:rPr>
              <w:fldChar w:fldCharType="separate"/>
            </w:r>
            <w:r w:rsidR="001C4185">
              <w:rPr>
                <w:noProof/>
                <w:webHidden/>
              </w:rPr>
              <w:t>11</w:t>
            </w:r>
            <w:r w:rsidR="001C4185">
              <w:rPr>
                <w:noProof/>
                <w:webHidden/>
              </w:rPr>
              <w:fldChar w:fldCharType="end"/>
            </w:r>
          </w:hyperlink>
        </w:p>
        <w:p w14:paraId="5900FA8A" w14:textId="77777777" w:rsidR="001C4185" w:rsidRDefault="0076297C">
          <w:pPr>
            <w:pStyle w:val="TOC3"/>
            <w:tabs>
              <w:tab w:val="right" w:leader="dot" w:pos="10070"/>
            </w:tabs>
            <w:rPr>
              <w:noProof/>
              <w:szCs w:val="24"/>
            </w:rPr>
          </w:pPr>
          <w:hyperlink w:anchor="_Toc526232344" w:history="1">
            <w:r w:rsidR="001C4185" w:rsidRPr="00400A4B">
              <w:rPr>
                <w:rStyle w:val="Hyperlink"/>
                <w:noProof/>
              </w:rPr>
              <w:t>5.1.1 General</w:t>
            </w:r>
            <w:r w:rsidR="001C4185">
              <w:rPr>
                <w:noProof/>
                <w:webHidden/>
              </w:rPr>
              <w:tab/>
            </w:r>
            <w:r w:rsidR="001C4185">
              <w:rPr>
                <w:noProof/>
                <w:webHidden/>
              </w:rPr>
              <w:fldChar w:fldCharType="begin"/>
            </w:r>
            <w:r w:rsidR="001C4185">
              <w:rPr>
                <w:noProof/>
                <w:webHidden/>
              </w:rPr>
              <w:instrText xml:space="preserve"> PAGEREF _Toc526232344 \h </w:instrText>
            </w:r>
            <w:r w:rsidR="001C4185">
              <w:rPr>
                <w:noProof/>
                <w:webHidden/>
              </w:rPr>
            </w:r>
            <w:r w:rsidR="001C4185">
              <w:rPr>
                <w:noProof/>
                <w:webHidden/>
              </w:rPr>
              <w:fldChar w:fldCharType="separate"/>
            </w:r>
            <w:r w:rsidR="001C4185">
              <w:rPr>
                <w:noProof/>
                <w:webHidden/>
              </w:rPr>
              <w:t>11</w:t>
            </w:r>
            <w:r w:rsidR="001C4185">
              <w:rPr>
                <w:noProof/>
                <w:webHidden/>
              </w:rPr>
              <w:fldChar w:fldCharType="end"/>
            </w:r>
          </w:hyperlink>
        </w:p>
        <w:p w14:paraId="159863F1" w14:textId="77777777" w:rsidR="001C4185" w:rsidRDefault="0076297C">
          <w:pPr>
            <w:pStyle w:val="TOC3"/>
            <w:tabs>
              <w:tab w:val="right" w:leader="dot" w:pos="10070"/>
            </w:tabs>
            <w:rPr>
              <w:noProof/>
              <w:szCs w:val="24"/>
            </w:rPr>
          </w:pPr>
          <w:hyperlink w:anchor="_Toc526232345" w:history="1">
            <w:r w:rsidR="001C4185" w:rsidRPr="00400A4B">
              <w:rPr>
                <w:rStyle w:val="Hyperlink"/>
                <w:noProof/>
              </w:rPr>
              <w:t>5.1.2 Customer Focus</w:t>
            </w:r>
            <w:r w:rsidR="001C4185">
              <w:rPr>
                <w:noProof/>
                <w:webHidden/>
              </w:rPr>
              <w:tab/>
            </w:r>
            <w:r w:rsidR="001C4185">
              <w:rPr>
                <w:noProof/>
                <w:webHidden/>
              </w:rPr>
              <w:fldChar w:fldCharType="begin"/>
            </w:r>
            <w:r w:rsidR="001C4185">
              <w:rPr>
                <w:noProof/>
                <w:webHidden/>
              </w:rPr>
              <w:instrText xml:space="preserve"> PAGEREF _Toc526232345 \h </w:instrText>
            </w:r>
            <w:r w:rsidR="001C4185">
              <w:rPr>
                <w:noProof/>
                <w:webHidden/>
              </w:rPr>
            </w:r>
            <w:r w:rsidR="001C4185">
              <w:rPr>
                <w:noProof/>
                <w:webHidden/>
              </w:rPr>
              <w:fldChar w:fldCharType="separate"/>
            </w:r>
            <w:r w:rsidR="001C4185">
              <w:rPr>
                <w:noProof/>
                <w:webHidden/>
              </w:rPr>
              <w:t>12</w:t>
            </w:r>
            <w:r w:rsidR="001C4185">
              <w:rPr>
                <w:noProof/>
                <w:webHidden/>
              </w:rPr>
              <w:fldChar w:fldCharType="end"/>
            </w:r>
          </w:hyperlink>
        </w:p>
        <w:p w14:paraId="123EC5EF" w14:textId="77777777" w:rsidR="001C4185" w:rsidRDefault="0076297C">
          <w:pPr>
            <w:pStyle w:val="TOC2"/>
            <w:tabs>
              <w:tab w:val="right" w:leader="dot" w:pos="10070"/>
            </w:tabs>
            <w:rPr>
              <w:noProof/>
              <w:szCs w:val="24"/>
            </w:rPr>
          </w:pPr>
          <w:hyperlink w:anchor="_Toc526232346" w:history="1">
            <w:r w:rsidR="001C4185" w:rsidRPr="00400A4B">
              <w:rPr>
                <w:rStyle w:val="Hyperlink"/>
                <w:noProof/>
              </w:rPr>
              <w:t>5.2 Quality Policy</w:t>
            </w:r>
            <w:r w:rsidR="001C4185">
              <w:rPr>
                <w:noProof/>
                <w:webHidden/>
              </w:rPr>
              <w:tab/>
            </w:r>
            <w:r w:rsidR="001C4185">
              <w:rPr>
                <w:noProof/>
                <w:webHidden/>
              </w:rPr>
              <w:fldChar w:fldCharType="begin"/>
            </w:r>
            <w:r w:rsidR="001C4185">
              <w:rPr>
                <w:noProof/>
                <w:webHidden/>
              </w:rPr>
              <w:instrText xml:space="preserve"> PAGEREF _Toc526232346 \h </w:instrText>
            </w:r>
            <w:r w:rsidR="001C4185">
              <w:rPr>
                <w:noProof/>
                <w:webHidden/>
              </w:rPr>
            </w:r>
            <w:r w:rsidR="001C4185">
              <w:rPr>
                <w:noProof/>
                <w:webHidden/>
              </w:rPr>
              <w:fldChar w:fldCharType="separate"/>
            </w:r>
            <w:r w:rsidR="001C4185">
              <w:rPr>
                <w:noProof/>
                <w:webHidden/>
              </w:rPr>
              <w:t>12</w:t>
            </w:r>
            <w:r w:rsidR="001C4185">
              <w:rPr>
                <w:noProof/>
                <w:webHidden/>
              </w:rPr>
              <w:fldChar w:fldCharType="end"/>
            </w:r>
          </w:hyperlink>
        </w:p>
        <w:p w14:paraId="0D3C09D7" w14:textId="77777777" w:rsidR="001C4185" w:rsidRDefault="0076297C">
          <w:pPr>
            <w:pStyle w:val="TOC3"/>
            <w:tabs>
              <w:tab w:val="right" w:leader="dot" w:pos="10070"/>
            </w:tabs>
            <w:rPr>
              <w:noProof/>
              <w:szCs w:val="24"/>
            </w:rPr>
          </w:pPr>
          <w:hyperlink w:anchor="_Toc526232347" w:history="1">
            <w:r w:rsidR="001C4185" w:rsidRPr="00400A4B">
              <w:rPr>
                <w:rStyle w:val="Hyperlink"/>
                <w:noProof/>
              </w:rPr>
              <w:t>5.2.1 Developing the quality policy</w:t>
            </w:r>
            <w:r w:rsidR="001C4185">
              <w:rPr>
                <w:noProof/>
                <w:webHidden/>
              </w:rPr>
              <w:tab/>
            </w:r>
            <w:r w:rsidR="001C4185">
              <w:rPr>
                <w:noProof/>
                <w:webHidden/>
              </w:rPr>
              <w:fldChar w:fldCharType="begin"/>
            </w:r>
            <w:r w:rsidR="001C4185">
              <w:rPr>
                <w:noProof/>
                <w:webHidden/>
              </w:rPr>
              <w:instrText xml:space="preserve"> PAGEREF _Toc526232347 \h </w:instrText>
            </w:r>
            <w:r w:rsidR="001C4185">
              <w:rPr>
                <w:noProof/>
                <w:webHidden/>
              </w:rPr>
            </w:r>
            <w:r w:rsidR="001C4185">
              <w:rPr>
                <w:noProof/>
                <w:webHidden/>
              </w:rPr>
              <w:fldChar w:fldCharType="separate"/>
            </w:r>
            <w:r w:rsidR="001C4185">
              <w:rPr>
                <w:noProof/>
                <w:webHidden/>
              </w:rPr>
              <w:t>12</w:t>
            </w:r>
            <w:r w:rsidR="001C4185">
              <w:rPr>
                <w:noProof/>
                <w:webHidden/>
              </w:rPr>
              <w:fldChar w:fldCharType="end"/>
            </w:r>
          </w:hyperlink>
        </w:p>
        <w:p w14:paraId="5352306E" w14:textId="77777777" w:rsidR="001C4185" w:rsidRDefault="0076297C">
          <w:pPr>
            <w:pStyle w:val="TOC3"/>
            <w:tabs>
              <w:tab w:val="right" w:leader="dot" w:pos="10070"/>
            </w:tabs>
            <w:rPr>
              <w:noProof/>
              <w:szCs w:val="24"/>
            </w:rPr>
          </w:pPr>
          <w:hyperlink w:anchor="_Toc526232348" w:history="1">
            <w:r w:rsidR="001C4185" w:rsidRPr="00400A4B">
              <w:rPr>
                <w:rStyle w:val="Hyperlink"/>
                <w:noProof/>
              </w:rPr>
              <w:t>5.2.2 Communicating the quality policy</w:t>
            </w:r>
            <w:r w:rsidR="001C4185">
              <w:rPr>
                <w:noProof/>
                <w:webHidden/>
              </w:rPr>
              <w:tab/>
            </w:r>
            <w:r w:rsidR="001C4185">
              <w:rPr>
                <w:noProof/>
                <w:webHidden/>
              </w:rPr>
              <w:fldChar w:fldCharType="begin"/>
            </w:r>
            <w:r w:rsidR="001C4185">
              <w:rPr>
                <w:noProof/>
                <w:webHidden/>
              </w:rPr>
              <w:instrText xml:space="preserve"> PAGEREF _Toc526232348 \h </w:instrText>
            </w:r>
            <w:r w:rsidR="001C4185">
              <w:rPr>
                <w:noProof/>
                <w:webHidden/>
              </w:rPr>
            </w:r>
            <w:r w:rsidR="001C4185">
              <w:rPr>
                <w:noProof/>
                <w:webHidden/>
              </w:rPr>
              <w:fldChar w:fldCharType="separate"/>
            </w:r>
            <w:r w:rsidR="001C4185">
              <w:rPr>
                <w:noProof/>
                <w:webHidden/>
              </w:rPr>
              <w:t>12</w:t>
            </w:r>
            <w:r w:rsidR="001C4185">
              <w:rPr>
                <w:noProof/>
                <w:webHidden/>
              </w:rPr>
              <w:fldChar w:fldCharType="end"/>
            </w:r>
          </w:hyperlink>
        </w:p>
        <w:p w14:paraId="1318D610" w14:textId="77777777" w:rsidR="001C4185" w:rsidRDefault="0076297C">
          <w:pPr>
            <w:pStyle w:val="TOC2"/>
            <w:tabs>
              <w:tab w:val="right" w:leader="dot" w:pos="10070"/>
            </w:tabs>
            <w:rPr>
              <w:noProof/>
              <w:szCs w:val="24"/>
            </w:rPr>
          </w:pPr>
          <w:hyperlink w:anchor="_Toc526232349" w:history="1">
            <w:r w:rsidR="001C4185" w:rsidRPr="00400A4B">
              <w:rPr>
                <w:rStyle w:val="Hyperlink"/>
                <w:noProof/>
              </w:rPr>
              <w:t>5.3 Organizational roles, responsibilities and authorities</w:t>
            </w:r>
            <w:r w:rsidR="001C4185">
              <w:rPr>
                <w:noProof/>
                <w:webHidden/>
              </w:rPr>
              <w:tab/>
            </w:r>
            <w:r w:rsidR="001C4185">
              <w:rPr>
                <w:noProof/>
                <w:webHidden/>
              </w:rPr>
              <w:fldChar w:fldCharType="begin"/>
            </w:r>
            <w:r w:rsidR="001C4185">
              <w:rPr>
                <w:noProof/>
                <w:webHidden/>
              </w:rPr>
              <w:instrText xml:space="preserve"> PAGEREF _Toc526232349 \h </w:instrText>
            </w:r>
            <w:r w:rsidR="001C4185">
              <w:rPr>
                <w:noProof/>
                <w:webHidden/>
              </w:rPr>
            </w:r>
            <w:r w:rsidR="001C4185">
              <w:rPr>
                <w:noProof/>
                <w:webHidden/>
              </w:rPr>
              <w:fldChar w:fldCharType="separate"/>
            </w:r>
            <w:r w:rsidR="001C4185">
              <w:rPr>
                <w:noProof/>
                <w:webHidden/>
              </w:rPr>
              <w:t>13</w:t>
            </w:r>
            <w:r w:rsidR="001C4185">
              <w:rPr>
                <w:noProof/>
                <w:webHidden/>
              </w:rPr>
              <w:fldChar w:fldCharType="end"/>
            </w:r>
          </w:hyperlink>
        </w:p>
        <w:p w14:paraId="3AD8DF15" w14:textId="77777777" w:rsidR="001C4185" w:rsidRDefault="0076297C">
          <w:pPr>
            <w:pStyle w:val="TOC1"/>
            <w:tabs>
              <w:tab w:val="right" w:leader="dot" w:pos="10070"/>
            </w:tabs>
            <w:rPr>
              <w:noProof/>
              <w:szCs w:val="24"/>
            </w:rPr>
          </w:pPr>
          <w:hyperlink w:anchor="_Toc526232350" w:history="1">
            <w:r w:rsidR="001C4185" w:rsidRPr="00400A4B">
              <w:rPr>
                <w:rStyle w:val="Hyperlink"/>
                <w:noProof/>
              </w:rPr>
              <w:t>6.0 – Planning</w:t>
            </w:r>
            <w:r w:rsidR="001C4185">
              <w:rPr>
                <w:noProof/>
                <w:webHidden/>
              </w:rPr>
              <w:tab/>
            </w:r>
            <w:r w:rsidR="001C4185">
              <w:rPr>
                <w:noProof/>
                <w:webHidden/>
              </w:rPr>
              <w:fldChar w:fldCharType="begin"/>
            </w:r>
            <w:r w:rsidR="001C4185">
              <w:rPr>
                <w:noProof/>
                <w:webHidden/>
              </w:rPr>
              <w:instrText xml:space="preserve"> PAGEREF _Toc526232350 \h </w:instrText>
            </w:r>
            <w:r w:rsidR="001C4185">
              <w:rPr>
                <w:noProof/>
                <w:webHidden/>
              </w:rPr>
            </w:r>
            <w:r w:rsidR="001C4185">
              <w:rPr>
                <w:noProof/>
                <w:webHidden/>
              </w:rPr>
              <w:fldChar w:fldCharType="separate"/>
            </w:r>
            <w:r w:rsidR="001C4185">
              <w:rPr>
                <w:noProof/>
                <w:webHidden/>
              </w:rPr>
              <w:t>13</w:t>
            </w:r>
            <w:r w:rsidR="001C4185">
              <w:rPr>
                <w:noProof/>
                <w:webHidden/>
              </w:rPr>
              <w:fldChar w:fldCharType="end"/>
            </w:r>
          </w:hyperlink>
        </w:p>
        <w:p w14:paraId="2CF2F61B" w14:textId="77777777" w:rsidR="001C4185" w:rsidRDefault="0076297C">
          <w:pPr>
            <w:pStyle w:val="TOC2"/>
            <w:tabs>
              <w:tab w:val="right" w:leader="dot" w:pos="10070"/>
            </w:tabs>
            <w:rPr>
              <w:noProof/>
              <w:szCs w:val="24"/>
            </w:rPr>
          </w:pPr>
          <w:hyperlink w:anchor="_Toc526232351" w:history="1">
            <w:r w:rsidR="001C4185" w:rsidRPr="00400A4B">
              <w:rPr>
                <w:rStyle w:val="Hyperlink"/>
                <w:noProof/>
              </w:rPr>
              <w:t>6.1 Actions to Address Risks and Opportunities</w:t>
            </w:r>
            <w:r w:rsidR="001C4185">
              <w:rPr>
                <w:noProof/>
                <w:webHidden/>
              </w:rPr>
              <w:tab/>
            </w:r>
            <w:r w:rsidR="001C4185">
              <w:rPr>
                <w:noProof/>
                <w:webHidden/>
              </w:rPr>
              <w:fldChar w:fldCharType="begin"/>
            </w:r>
            <w:r w:rsidR="001C4185">
              <w:rPr>
                <w:noProof/>
                <w:webHidden/>
              </w:rPr>
              <w:instrText xml:space="preserve"> PAGEREF _Toc526232351 \h </w:instrText>
            </w:r>
            <w:r w:rsidR="001C4185">
              <w:rPr>
                <w:noProof/>
                <w:webHidden/>
              </w:rPr>
            </w:r>
            <w:r w:rsidR="001C4185">
              <w:rPr>
                <w:noProof/>
                <w:webHidden/>
              </w:rPr>
              <w:fldChar w:fldCharType="separate"/>
            </w:r>
            <w:r w:rsidR="001C4185">
              <w:rPr>
                <w:noProof/>
                <w:webHidden/>
              </w:rPr>
              <w:t>13</w:t>
            </w:r>
            <w:r w:rsidR="001C4185">
              <w:rPr>
                <w:noProof/>
                <w:webHidden/>
              </w:rPr>
              <w:fldChar w:fldCharType="end"/>
            </w:r>
          </w:hyperlink>
        </w:p>
        <w:p w14:paraId="7FD83C9A" w14:textId="77777777" w:rsidR="001C4185" w:rsidRDefault="0076297C">
          <w:pPr>
            <w:pStyle w:val="TOC2"/>
            <w:tabs>
              <w:tab w:val="right" w:leader="dot" w:pos="10070"/>
            </w:tabs>
            <w:rPr>
              <w:noProof/>
              <w:szCs w:val="24"/>
            </w:rPr>
          </w:pPr>
          <w:hyperlink w:anchor="_Toc526232352" w:history="1">
            <w:r w:rsidR="001C4185" w:rsidRPr="00400A4B">
              <w:rPr>
                <w:rStyle w:val="Hyperlink"/>
                <w:noProof/>
              </w:rPr>
              <w:t>6.2 Quality Objectives and Planning to Achieve Them</w:t>
            </w:r>
            <w:r w:rsidR="001C4185">
              <w:rPr>
                <w:noProof/>
                <w:webHidden/>
              </w:rPr>
              <w:tab/>
            </w:r>
            <w:r w:rsidR="001C4185">
              <w:rPr>
                <w:noProof/>
                <w:webHidden/>
              </w:rPr>
              <w:fldChar w:fldCharType="begin"/>
            </w:r>
            <w:r w:rsidR="001C4185">
              <w:rPr>
                <w:noProof/>
                <w:webHidden/>
              </w:rPr>
              <w:instrText xml:space="preserve"> PAGEREF _Toc526232352 \h </w:instrText>
            </w:r>
            <w:r w:rsidR="001C4185">
              <w:rPr>
                <w:noProof/>
                <w:webHidden/>
              </w:rPr>
            </w:r>
            <w:r w:rsidR="001C4185">
              <w:rPr>
                <w:noProof/>
                <w:webHidden/>
              </w:rPr>
              <w:fldChar w:fldCharType="separate"/>
            </w:r>
            <w:r w:rsidR="001C4185">
              <w:rPr>
                <w:noProof/>
                <w:webHidden/>
              </w:rPr>
              <w:t>14</w:t>
            </w:r>
            <w:r w:rsidR="001C4185">
              <w:rPr>
                <w:noProof/>
                <w:webHidden/>
              </w:rPr>
              <w:fldChar w:fldCharType="end"/>
            </w:r>
          </w:hyperlink>
        </w:p>
        <w:p w14:paraId="2599D523" w14:textId="77777777" w:rsidR="001C4185" w:rsidRDefault="0076297C">
          <w:pPr>
            <w:pStyle w:val="TOC2"/>
            <w:tabs>
              <w:tab w:val="right" w:leader="dot" w:pos="10070"/>
            </w:tabs>
            <w:rPr>
              <w:noProof/>
              <w:szCs w:val="24"/>
            </w:rPr>
          </w:pPr>
          <w:hyperlink w:anchor="_Toc526232353" w:history="1">
            <w:r w:rsidR="001C4185" w:rsidRPr="00400A4B">
              <w:rPr>
                <w:rStyle w:val="Hyperlink"/>
                <w:rFonts w:ascii="Cambria-Bold" w:hAnsi="Cambria-Bold" w:cs="Cambria-Bold"/>
                <w:noProof/>
              </w:rPr>
              <w:t xml:space="preserve">6.2.2 </w:t>
            </w:r>
            <w:r w:rsidR="001C4185" w:rsidRPr="00400A4B">
              <w:rPr>
                <w:rStyle w:val="Hyperlink"/>
                <w:noProof/>
              </w:rPr>
              <w:t>When planning how to achieve its quality objectives, the organization shall determine:</w:t>
            </w:r>
            <w:r w:rsidR="001C4185">
              <w:rPr>
                <w:noProof/>
                <w:webHidden/>
              </w:rPr>
              <w:tab/>
            </w:r>
            <w:r w:rsidR="001C4185">
              <w:rPr>
                <w:noProof/>
                <w:webHidden/>
              </w:rPr>
              <w:fldChar w:fldCharType="begin"/>
            </w:r>
            <w:r w:rsidR="001C4185">
              <w:rPr>
                <w:noProof/>
                <w:webHidden/>
              </w:rPr>
              <w:instrText xml:space="preserve"> PAGEREF _Toc526232353 \h </w:instrText>
            </w:r>
            <w:r w:rsidR="001C4185">
              <w:rPr>
                <w:noProof/>
                <w:webHidden/>
              </w:rPr>
            </w:r>
            <w:r w:rsidR="001C4185">
              <w:rPr>
                <w:noProof/>
                <w:webHidden/>
              </w:rPr>
              <w:fldChar w:fldCharType="separate"/>
            </w:r>
            <w:r w:rsidR="001C4185">
              <w:rPr>
                <w:noProof/>
                <w:webHidden/>
              </w:rPr>
              <w:t>14</w:t>
            </w:r>
            <w:r w:rsidR="001C4185">
              <w:rPr>
                <w:noProof/>
                <w:webHidden/>
              </w:rPr>
              <w:fldChar w:fldCharType="end"/>
            </w:r>
          </w:hyperlink>
        </w:p>
        <w:p w14:paraId="1992567D" w14:textId="77777777" w:rsidR="001C4185" w:rsidRDefault="0076297C">
          <w:pPr>
            <w:pStyle w:val="TOC2"/>
            <w:tabs>
              <w:tab w:val="right" w:leader="dot" w:pos="10070"/>
            </w:tabs>
            <w:rPr>
              <w:noProof/>
              <w:szCs w:val="24"/>
            </w:rPr>
          </w:pPr>
          <w:hyperlink w:anchor="_Toc526232354" w:history="1">
            <w:r w:rsidR="001C4185" w:rsidRPr="00400A4B">
              <w:rPr>
                <w:rStyle w:val="Hyperlink"/>
                <w:noProof/>
              </w:rPr>
              <w:t>6.3 Planning of Changes</w:t>
            </w:r>
            <w:r w:rsidR="001C4185">
              <w:rPr>
                <w:noProof/>
                <w:webHidden/>
              </w:rPr>
              <w:tab/>
            </w:r>
            <w:r w:rsidR="001C4185">
              <w:rPr>
                <w:noProof/>
                <w:webHidden/>
              </w:rPr>
              <w:fldChar w:fldCharType="begin"/>
            </w:r>
            <w:r w:rsidR="001C4185">
              <w:rPr>
                <w:noProof/>
                <w:webHidden/>
              </w:rPr>
              <w:instrText xml:space="preserve"> PAGEREF _Toc526232354 \h </w:instrText>
            </w:r>
            <w:r w:rsidR="001C4185">
              <w:rPr>
                <w:noProof/>
                <w:webHidden/>
              </w:rPr>
            </w:r>
            <w:r w:rsidR="001C4185">
              <w:rPr>
                <w:noProof/>
                <w:webHidden/>
              </w:rPr>
              <w:fldChar w:fldCharType="separate"/>
            </w:r>
            <w:r w:rsidR="001C4185">
              <w:rPr>
                <w:noProof/>
                <w:webHidden/>
              </w:rPr>
              <w:t>15</w:t>
            </w:r>
            <w:r w:rsidR="001C4185">
              <w:rPr>
                <w:noProof/>
                <w:webHidden/>
              </w:rPr>
              <w:fldChar w:fldCharType="end"/>
            </w:r>
          </w:hyperlink>
        </w:p>
        <w:p w14:paraId="1E0CCAC9" w14:textId="77777777" w:rsidR="001C4185" w:rsidRDefault="0076297C">
          <w:pPr>
            <w:pStyle w:val="TOC1"/>
            <w:tabs>
              <w:tab w:val="right" w:leader="dot" w:pos="10070"/>
            </w:tabs>
            <w:rPr>
              <w:noProof/>
              <w:szCs w:val="24"/>
            </w:rPr>
          </w:pPr>
          <w:hyperlink w:anchor="_Toc526232355" w:history="1">
            <w:r w:rsidR="001C4185" w:rsidRPr="00400A4B">
              <w:rPr>
                <w:rStyle w:val="Hyperlink"/>
                <w:noProof/>
              </w:rPr>
              <w:t>7.0 Support</w:t>
            </w:r>
            <w:r w:rsidR="001C4185">
              <w:rPr>
                <w:noProof/>
                <w:webHidden/>
              </w:rPr>
              <w:tab/>
            </w:r>
            <w:r w:rsidR="001C4185">
              <w:rPr>
                <w:noProof/>
                <w:webHidden/>
              </w:rPr>
              <w:fldChar w:fldCharType="begin"/>
            </w:r>
            <w:r w:rsidR="001C4185">
              <w:rPr>
                <w:noProof/>
                <w:webHidden/>
              </w:rPr>
              <w:instrText xml:space="preserve"> PAGEREF _Toc526232355 \h </w:instrText>
            </w:r>
            <w:r w:rsidR="001C4185">
              <w:rPr>
                <w:noProof/>
                <w:webHidden/>
              </w:rPr>
            </w:r>
            <w:r w:rsidR="001C4185">
              <w:rPr>
                <w:noProof/>
                <w:webHidden/>
              </w:rPr>
              <w:fldChar w:fldCharType="separate"/>
            </w:r>
            <w:r w:rsidR="001C4185">
              <w:rPr>
                <w:noProof/>
                <w:webHidden/>
              </w:rPr>
              <w:t>15</w:t>
            </w:r>
            <w:r w:rsidR="001C4185">
              <w:rPr>
                <w:noProof/>
                <w:webHidden/>
              </w:rPr>
              <w:fldChar w:fldCharType="end"/>
            </w:r>
          </w:hyperlink>
        </w:p>
        <w:p w14:paraId="6BCC3E89" w14:textId="77777777" w:rsidR="001C4185" w:rsidRDefault="0076297C">
          <w:pPr>
            <w:pStyle w:val="TOC2"/>
            <w:tabs>
              <w:tab w:val="right" w:leader="dot" w:pos="10070"/>
            </w:tabs>
            <w:rPr>
              <w:noProof/>
              <w:szCs w:val="24"/>
            </w:rPr>
          </w:pPr>
          <w:hyperlink w:anchor="_Toc526232356" w:history="1">
            <w:r w:rsidR="001C4185" w:rsidRPr="00400A4B">
              <w:rPr>
                <w:rStyle w:val="Hyperlink"/>
                <w:noProof/>
              </w:rPr>
              <w:t>7.1 Resources</w:t>
            </w:r>
            <w:r w:rsidR="001C4185">
              <w:rPr>
                <w:noProof/>
                <w:webHidden/>
              </w:rPr>
              <w:tab/>
            </w:r>
            <w:r w:rsidR="001C4185">
              <w:rPr>
                <w:noProof/>
                <w:webHidden/>
              </w:rPr>
              <w:fldChar w:fldCharType="begin"/>
            </w:r>
            <w:r w:rsidR="001C4185">
              <w:rPr>
                <w:noProof/>
                <w:webHidden/>
              </w:rPr>
              <w:instrText xml:space="preserve"> PAGEREF _Toc526232356 \h </w:instrText>
            </w:r>
            <w:r w:rsidR="001C4185">
              <w:rPr>
                <w:noProof/>
                <w:webHidden/>
              </w:rPr>
            </w:r>
            <w:r w:rsidR="001C4185">
              <w:rPr>
                <w:noProof/>
                <w:webHidden/>
              </w:rPr>
              <w:fldChar w:fldCharType="separate"/>
            </w:r>
            <w:r w:rsidR="001C4185">
              <w:rPr>
                <w:noProof/>
                <w:webHidden/>
              </w:rPr>
              <w:t>15</w:t>
            </w:r>
            <w:r w:rsidR="001C4185">
              <w:rPr>
                <w:noProof/>
                <w:webHidden/>
              </w:rPr>
              <w:fldChar w:fldCharType="end"/>
            </w:r>
          </w:hyperlink>
        </w:p>
        <w:p w14:paraId="1587EC7B" w14:textId="77777777" w:rsidR="001C4185" w:rsidRDefault="0076297C">
          <w:pPr>
            <w:pStyle w:val="TOC3"/>
            <w:tabs>
              <w:tab w:val="right" w:leader="dot" w:pos="10070"/>
            </w:tabs>
            <w:rPr>
              <w:noProof/>
              <w:szCs w:val="24"/>
            </w:rPr>
          </w:pPr>
          <w:hyperlink w:anchor="_Toc526232357" w:history="1">
            <w:r w:rsidR="001C4185" w:rsidRPr="00400A4B">
              <w:rPr>
                <w:rStyle w:val="Hyperlink"/>
                <w:noProof/>
              </w:rPr>
              <w:t>7.1.1 General</w:t>
            </w:r>
            <w:r w:rsidR="001C4185">
              <w:rPr>
                <w:noProof/>
                <w:webHidden/>
              </w:rPr>
              <w:tab/>
            </w:r>
            <w:r w:rsidR="001C4185">
              <w:rPr>
                <w:noProof/>
                <w:webHidden/>
              </w:rPr>
              <w:fldChar w:fldCharType="begin"/>
            </w:r>
            <w:r w:rsidR="001C4185">
              <w:rPr>
                <w:noProof/>
                <w:webHidden/>
              </w:rPr>
              <w:instrText xml:space="preserve"> PAGEREF _Toc526232357 \h </w:instrText>
            </w:r>
            <w:r w:rsidR="001C4185">
              <w:rPr>
                <w:noProof/>
                <w:webHidden/>
              </w:rPr>
            </w:r>
            <w:r w:rsidR="001C4185">
              <w:rPr>
                <w:noProof/>
                <w:webHidden/>
              </w:rPr>
              <w:fldChar w:fldCharType="separate"/>
            </w:r>
            <w:r w:rsidR="001C4185">
              <w:rPr>
                <w:noProof/>
                <w:webHidden/>
              </w:rPr>
              <w:t>15</w:t>
            </w:r>
            <w:r w:rsidR="001C4185">
              <w:rPr>
                <w:noProof/>
                <w:webHidden/>
              </w:rPr>
              <w:fldChar w:fldCharType="end"/>
            </w:r>
          </w:hyperlink>
        </w:p>
        <w:p w14:paraId="1A87F4F1" w14:textId="77777777" w:rsidR="001C4185" w:rsidRDefault="0076297C">
          <w:pPr>
            <w:pStyle w:val="TOC3"/>
            <w:tabs>
              <w:tab w:val="right" w:leader="dot" w:pos="10070"/>
            </w:tabs>
            <w:rPr>
              <w:noProof/>
              <w:szCs w:val="24"/>
            </w:rPr>
          </w:pPr>
          <w:hyperlink w:anchor="_Toc526232358" w:history="1">
            <w:r w:rsidR="001C4185" w:rsidRPr="00400A4B">
              <w:rPr>
                <w:rStyle w:val="Hyperlink"/>
                <w:noProof/>
              </w:rPr>
              <w:t>7.1.2 People</w:t>
            </w:r>
            <w:r w:rsidR="001C4185">
              <w:rPr>
                <w:noProof/>
                <w:webHidden/>
              </w:rPr>
              <w:tab/>
            </w:r>
            <w:r w:rsidR="001C4185">
              <w:rPr>
                <w:noProof/>
                <w:webHidden/>
              </w:rPr>
              <w:fldChar w:fldCharType="begin"/>
            </w:r>
            <w:r w:rsidR="001C4185">
              <w:rPr>
                <w:noProof/>
                <w:webHidden/>
              </w:rPr>
              <w:instrText xml:space="preserve"> PAGEREF _Toc526232358 \h </w:instrText>
            </w:r>
            <w:r w:rsidR="001C4185">
              <w:rPr>
                <w:noProof/>
                <w:webHidden/>
              </w:rPr>
            </w:r>
            <w:r w:rsidR="001C4185">
              <w:rPr>
                <w:noProof/>
                <w:webHidden/>
              </w:rPr>
              <w:fldChar w:fldCharType="separate"/>
            </w:r>
            <w:r w:rsidR="001C4185">
              <w:rPr>
                <w:noProof/>
                <w:webHidden/>
              </w:rPr>
              <w:t>15</w:t>
            </w:r>
            <w:r w:rsidR="001C4185">
              <w:rPr>
                <w:noProof/>
                <w:webHidden/>
              </w:rPr>
              <w:fldChar w:fldCharType="end"/>
            </w:r>
          </w:hyperlink>
        </w:p>
        <w:p w14:paraId="6CCC7540" w14:textId="77777777" w:rsidR="001C4185" w:rsidRDefault="0076297C">
          <w:pPr>
            <w:pStyle w:val="TOC3"/>
            <w:tabs>
              <w:tab w:val="right" w:leader="dot" w:pos="10070"/>
            </w:tabs>
            <w:rPr>
              <w:noProof/>
              <w:szCs w:val="24"/>
            </w:rPr>
          </w:pPr>
          <w:hyperlink w:anchor="_Toc526232359" w:history="1">
            <w:r w:rsidR="001C4185" w:rsidRPr="00400A4B">
              <w:rPr>
                <w:rStyle w:val="Hyperlink"/>
                <w:noProof/>
              </w:rPr>
              <w:t>7.1.3 Infrastructure</w:t>
            </w:r>
            <w:r w:rsidR="001C4185">
              <w:rPr>
                <w:noProof/>
                <w:webHidden/>
              </w:rPr>
              <w:tab/>
            </w:r>
            <w:r w:rsidR="001C4185">
              <w:rPr>
                <w:noProof/>
                <w:webHidden/>
              </w:rPr>
              <w:fldChar w:fldCharType="begin"/>
            </w:r>
            <w:r w:rsidR="001C4185">
              <w:rPr>
                <w:noProof/>
                <w:webHidden/>
              </w:rPr>
              <w:instrText xml:space="preserve"> PAGEREF _Toc526232359 \h </w:instrText>
            </w:r>
            <w:r w:rsidR="001C4185">
              <w:rPr>
                <w:noProof/>
                <w:webHidden/>
              </w:rPr>
            </w:r>
            <w:r w:rsidR="001C4185">
              <w:rPr>
                <w:noProof/>
                <w:webHidden/>
              </w:rPr>
              <w:fldChar w:fldCharType="separate"/>
            </w:r>
            <w:r w:rsidR="001C4185">
              <w:rPr>
                <w:noProof/>
                <w:webHidden/>
              </w:rPr>
              <w:t>16</w:t>
            </w:r>
            <w:r w:rsidR="001C4185">
              <w:rPr>
                <w:noProof/>
                <w:webHidden/>
              </w:rPr>
              <w:fldChar w:fldCharType="end"/>
            </w:r>
          </w:hyperlink>
        </w:p>
        <w:p w14:paraId="7ABAFED3" w14:textId="77777777" w:rsidR="001C4185" w:rsidRDefault="0076297C">
          <w:pPr>
            <w:pStyle w:val="TOC3"/>
            <w:tabs>
              <w:tab w:val="right" w:leader="dot" w:pos="10070"/>
            </w:tabs>
            <w:rPr>
              <w:noProof/>
              <w:szCs w:val="24"/>
            </w:rPr>
          </w:pPr>
          <w:hyperlink w:anchor="_Toc526232360" w:history="1">
            <w:r w:rsidR="001C4185" w:rsidRPr="00400A4B">
              <w:rPr>
                <w:rStyle w:val="Hyperlink"/>
                <w:noProof/>
              </w:rPr>
              <w:t>7.1.4 Environment for the Operation of Processes</w:t>
            </w:r>
            <w:r w:rsidR="001C4185">
              <w:rPr>
                <w:noProof/>
                <w:webHidden/>
              </w:rPr>
              <w:tab/>
            </w:r>
            <w:r w:rsidR="001C4185">
              <w:rPr>
                <w:noProof/>
                <w:webHidden/>
              </w:rPr>
              <w:fldChar w:fldCharType="begin"/>
            </w:r>
            <w:r w:rsidR="001C4185">
              <w:rPr>
                <w:noProof/>
                <w:webHidden/>
              </w:rPr>
              <w:instrText xml:space="preserve"> PAGEREF _Toc526232360 \h </w:instrText>
            </w:r>
            <w:r w:rsidR="001C4185">
              <w:rPr>
                <w:noProof/>
                <w:webHidden/>
              </w:rPr>
            </w:r>
            <w:r w:rsidR="001C4185">
              <w:rPr>
                <w:noProof/>
                <w:webHidden/>
              </w:rPr>
              <w:fldChar w:fldCharType="separate"/>
            </w:r>
            <w:r w:rsidR="001C4185">
              <w:rPr>
                <w:noProof/>
                <w:webHidden/>
              </w:rPr>
              <w:t>16</w:t>
            </w:r>
            <w:r w:rsidR="001C4185">
              <w:rPr>
                <w:noProof/>
                <w:webHidden/>
              </w:rPr>
              <w:fldChar w:fldCharType="end"/>
            </w:r>
          </w:hyperlink>
        </w:p>
        <w:p w14:paraId="72CED81D" w14:textId="77777777" w:rsidR="001C4185" w:rsidRDefault="0076297C">
          <w:pPr>
            <w:pStyle w:val="TOC3"/>
            <w:tabs>
              <w:tab w:val="right" w:leader="dot" w:pos="10070"/>
            </w:tabs>
            <w:rPr>
              <w:noProof/>
              <w:szCs w:val="24"/>
            </w:rPr>
          </w:pPr>
          <w:hyperlink w:anchor="_Toc526232361" w:history="1">
            <w:r w:rsidR="001C4185" w:rsidRPr="00400A4B">
              <w:rPr>
                <w:rStyle w:val="Hyperlink"/>
                <w:noProof/>
              </w:rPr>
              <w:t>7.1.5 Monitoring and measuring resources</w:t>
            </w:r>
            <w:r w:rsidR="001C4185">
              <w:rPr>
                <w:noProof/>
                <w:webHidden/>
              </w:rPr>
              <w:tab/>
            </w:r>
            <w:r w:rsidR="001C4185">
              <w:rPr>
                <w:noProof/>
                <w:webHidden/>
              </w:rPr>
              <w:fldChar w:fldCharType="begin"/>
            </w:r>
            <w:r w:rsidR="001C4185">
              <w:rPr>
                <w:noProof/>
                <w:webHidden/>
              </w:rPr>
              <w:instrText xml:space="preserve"> PAGEREF _Toc526232361 \h </w:instrText>
            </w:r>
            <w:r w:rsidR="001C4185">
              <w:rPr>
                <w:noProof/>
                <w:webHidden/>
              </w:rPr>
            </w:r>
            <w:r w:rsidR="001C4185">
              <w:rPr>
                <w:noProof/>
                <w:webHidden/>
              </w:rPr>
              <w:fldChar w:fldCharType="separate"/>
            </w:r>
            <w:r w:rsidR="001C4185">
              <w:rPr>
                <w:noProof/>
                <w:webHidden/>
              </w:rPr>
              <w:t>16</w:t>
            </w:r>
            <w:r w:rsidR="001C4185">
              <w:rPr>
                <w:noProof/>
                <w:webHidden/>
              </w:rPr>
              <w:fldChar w:fldCharType="end"/>
            </w:r>
          </w:hyperlink>
        </w:p>
        <w:p w14:paraId="0445CD4B" w14:textId="77777777" w:rsidR="001C4185" w:rsidRDefault="0076297C">
          <w:pPr>
            <w:pStyle w:val="TOC4"/>
            <w:tabs>
              <w:tab w:val="right" w:leader="dot" w:pos="10070"/>
            </w:tabs>
            <w:rPr>
              <w:noProof/>
              <w:szCs w:val="24"/>
            </w:rPr>
          </w:pPr>
          <w:hyperlink w:anchor="_Toc526232362" w:history="1">
            <w:r w:rsidR="001C4185" w:rsidRPr="00400A4B">
              <w:rPr>
                <w:rStyle w:val="Hyperlink"/>
                <w:noProof/>
              </w:rPr>
              <w:t>7.1.5.1 General</w:t>
            </w:r>
            <w:r w:rsidR="001C4185">
              <w:rPr>
                <w:noProof/>
                <w:webHidden/>
              </w:rPr>
              <w:tab/>
            </w:r>
            <w:r w:rsidR="001C4185">
              <w:rPr>
                <w:noProof/>
                <w:webHidden/>
              </w:rPr>
              <w:fldChar w:fldCharType="begin"/>
            </w:r>
            <w:r w:rsidR="001C4185">
              <w:rPr>
                <w:noProof/>
                <w:webHidden/>
              </w:rPr>
              <w:instrText xml:space="preserve"> PAGEREF _Toc526232362 \h </w:instrText>
            </w:r>
            <w:r w:rsidR="001C4185">
              <w:rPr>
                <w:noProof/>
                <w:webHidden/>
              </w:rPr>
            </w:r>
            <w:r w:rsidR="001C4185">
              <w:rPr>
                <w:noProof/>
                <w:webHidden/>
              </w:rPr>
              <w:fldChar w:fldCharType="separate"/>
            </w:r>
            <w:r w:rsidR="001C4185">
              <w:rPr>
                <w:noProof/>
                <w:webHidden/>
              </w:rPr>
              <w:t>16</w:t>
            </w:r>
            <w:r w:rsidR="001C4185">
              <w:rPr>
                <w:noProof/>
                <w:webHidden/>
              </w:rPr>
              <w:fldChar w:fldCharType="end"/>
            </w:r>
          </w:hyperlink>
        </w:p>
        <w:p w14:paraId="04E17A5C" w14:textId="77777777" w:rsidR="001C4185" w:rsidRDefault="0076297C">
          <w:pPr>
            <w:pStyle w:val="TOC4"/>
            <w:tabs>
              <w:tab w:val="right" w:leader="dot" w:pos="10070"/>
            </w:tabs>
            <w:rPr>
              <w:noProof/>
              <w:szCs w:val="24"/>
            </w:rPr>
          </w:pPr>
          <w:hyperlink w:anchor="_Toc526232363" w:history="1">
            <w:r w:rsidR="001C4185" w:rsidRPr="00400A4B">
              <w:rPr>
                <w:rStyle w:val="Hyperlink"/>
                <w:noProof/>
              </w:rPr>
              <w:t>7.1.5.2 Measurement traceability</w:t>
            </w:r>
            <w:r w:rsidR="001C4185">
              <w:rPr>
                <w:noProof/>
                <w:webHidden/>
              </w:rPr>
              <w:tab/>
            </w:r>
            <w:r w:rsidR="001C4185">
              <w:rPr>
                <w:noProof/>
                <w:webHidden/>
              </w:rPr>
              <w:fldChar w:fldCharType="begin"/>
            </w:r>
            <w:r w:rsidR="001C4185">
              <w:rPr>
                <w:noProof/>
                <w:webHidden/>
              </w:rPr>
              <w:instrText xml:space="preserve"> PAGEREF _Toc526232363 \h </w:instrText>
            </w:r>
            <w:r w:rsidR="001C4185">
              <w:rPr>
                <w:noProof/>
                <w:webHidden/>
              </w:rPr>
            </w:r>
            <w:r w:rsidR="001C4185">
              <w:rPr>
                <w:noProof/>
                <w:webHidden/>
              </w:rPr>
              <w:fldChar w:fldCharType="separate"/>
            </w:r>
            <w:r w:rsidR="001C4185">
              <w:rPr>
                <w:noProof/>
                <w:webHidden/>
              </w:rPr>
              <w:t>17</w:t>
            </w:r>
            <w:r w:rsidR="001C4185">
              <w:rPr>
                <w:noProof/>
                <w:webHidden/>
              </w:rPr>
              <w:fldChar w:fldCharType="end"/>
            </w:r>
          </w:hyperlink>
        </w:p>
        <w:p w14:paraId="591FD32B" w14:textId="77777777" w:rsidR="001C4185" w:rsidRDefault="0076297C">
          <w:pPr>
            <w:pStyle w:val="TOC3"/>
            <w:tabs>
              <w:tab w:val="right" w:leader="dot" w:pos="10070"/>
            </w:tabs>
            <w:rPr>
              <w:noProof/>
              <w:szCs w:val="24"/>
            </w:rPr>
          </w:pPr>
          <w:hyperlink w:anchor="_Toc526232364" w:history="1">
            <w:r w:rsidR="001C4185" w:rsidRPr="00400A4B">
              <w:rPr>
                <w:rStyle w:val="Hyperlink"/>
                <w:noProof/>
              </w:rPr>
              <w:t>7.1.6 Organizational Knowledge</w:t>
            </w:r>
            <w:r w:rsidR="001C4185">
              <w:rPr>
                <w:noProof/>
                <w:webHidden/>
              </w:rPr>
              <w:tab/>
            </w:r>
            <w:r w:rsidR="001C4185">
              <w:rPr>
                <w:noProof/>
                <w:webHidden/>
              </w:rPr>
              <w:fldChar w:fldCharType="begin"/>
            </w:r>
            <w:r w:rsidR="001C4185">
              <w:rPr>
                <w:noProof/>
                <w:webHidden/>
              </w:rPr>
              <w:instrText xml:space="preserve"> PAGEREF _Toc526232364 \h </w:instrText>
            </w:r>
            <w:r w:rsidR="001C4185">
              <w:rPr>
                <w:noProof/>
                <w:webHidden/>
              </w:rPr>
            </w:r>
            <w:r w:rsidR="001C4185">
              <w:rPr>
                <w:noProof/>
                <w:webHidden/>
              </w:rPr>
              <w:fldChar w:fldCharType="separate"/>
            </w:r>
            <w:r w:rsidR="001C4185">
              <w:rPr>
                <w:noProof/>
                <w:webHidden/>
              </w:rPr>
              <w:t>17</w:t>
            </w:r>
            <w:r w:rsidR="001C4185">
              <w:rPr>
                <w:noProof/>
                <w:webHidden/>
              </w:rPr>
              <w:fldChar w:fldCharType="end"/>
            </w:r>
          </w:hyperlink>
        </w:p>
        <w:p w14:paraId="34F4F7DB" w14:textId="77777777" w:rsidR="001C4185" w:rsidRDefault="0076297C">
          <w:pPr>
            <w:pStyle w:val="TOC2"/>
            <w:tabs>
              <w:tab w:val="right" w:leader="dot" w:pos="10070"/>
            </w:tabs>
            <w:rPr>
              <w:noProof/>
              <w:szCs w:val="24"/>
            </w:rPr>
          </w:pPr>
          <w:hyperlink w:anchor="_Toc526232365" w:history="1">
            <w:r w:rsidR="001C4185" w:rsidRPr="00400A4B">
              <w:rPr>
                <w:rStyle w:val="Hyperlink"/>
                <w:noProof/>
              </w:rPr>
              <w:t>7.2 Competence</w:t>
            </w:r>
            <w:r w:rsidR="001C4185">
              <w:rPr>
                <w:noProof/>
                <w:webHidden/>
              </w:rPr>
              <w:tab/>
            </w:r>
            <w:r w:rsidR="001C4185">
              <w:rPr>
                <w:noProof/>
                <w:webHidden/>
              </w:rPr>
              <w:fldChar w:fldCharType="begin"/>
            </w:r>
            <w:r w:rsidR="001C4185">
              <w:rPr>
                <w:noProof/>
                <w:webHidden/>
              </w:rPr>
              <w:instrText xml:space="preserve"> PAGEREF _Toc526232365 \h </w:instrText>
            </w:r>
            <w:r w:rsidR="001C4185">
              <w:rPr>
                <w:noProof/>
                <w:webHidden/>
              </w:rPr>
            </w:r>
            <w:r w:rsidR="001C4185">
              <w:rPr>
                <w:noProof/>
                <w:webHidden/>
              </w:rPr>
              <w:fldChar w:fldCharType="separate"/>
            </w:r>
            <w:r w:rsidR="001C4185">
              <w:rPr>
                <w:noProof/>
                <w:webHidden/>
              </w:rPr>
              <w:t>18</w:t>
            </w:r>
            <w:r w:rsidR="001C4185">
              <w:rPr>
                <w:noProof/>
                <w:webHidden/>
              </w:rPr>
              <w:fldChar w:fldCharType="end"/>
            </w:r>
          </w:hyperlink>
        </w:p>
        <w:p w14:paraId="34D5613B" w14:textId="77777777" w:rsidR="001C4185" w:rsidRDefault="0076297C">
          <w:pPr>
            <w:pStyle w:val="TOC2"/>
            <w:tabs>
              <w:tab w:val="right" w:leader="dot" w:pos="10070"/>
            </w:tabs>
            <w:rPr>
              <w:noProof/>
              <w:szCs w:val="24"/>
            </w:rPr>
          </w:pPr>
          <w:hyperlink w:anchor="_Toc526232366" w:history="1">
            <w:r w:rsidR="001C4185" w:rsidRPr="00400A4B">
              <w:rPr>
                <w:rStyle w:val="Hyperlink"/>
                <w:noProof/>
              </w:rPr>
              <w:t>7.3 Awareness</w:t>
            </w:r>
            <w:r w:rsidR="001C4185">
              <w:rPr>
                <w:noProof/>
                <w:webHidden/>
              </w:rPr>
              <w:tab/>
            </w:r>
            <w:r w:rsidR="001C4185">
              <w:rPr>
                <w:noProof/>
                <w:webHidden/>
              </w:rPr>
              <w:fldChar w:fldCharType="begin"/>
            </w:r>
            <w:r w:rsidR="001C4185">
              <w:rPr>
                <w:noProof/>
                <w:webHidden/>
              </w:rPr>
              <w:instrText xml:space="preserve"> PAGEREF _Toc526232366 \h </w:instrText>
            </w:r>
            <w:r w:rsidR="001C4185">
              <w:rPr>
                <w:noProof/>
                <w:webHidden/>
              </w:rPr>
            </w:r>
            <w:r w:rsidR="001C4185">
              <w:rPr>
                <w:noProof/>
                <w:webHidden/>
              </w:rPr>
              <w:fldChar w:fldCharType="separate"/>
            </w:r>
            <w:r w:rsidR="001C4185">
              <w:rPr>
                <w:noProof/>
                <w:webHidden/>
              </w:rPr>
              <w:t>19</w:t>
            </w:r>
            <w:r w:rsidR="001C4185">
              <w:rPr>
                <w:noProof/>
                <w:webHidden/>
              </w:rPr>
              <w:fldChar w:fldCharType="end"/>
            </w:r>
          </w:hyperlink>
        </w:p>
        <w:p w14:paraId="78FFD1A6" w14:textId="77777777" w:rsidR="001C4185" w:rsidRDefault="0076297C">
          <w:pPr>
            <w:pStyle w:val="TOC2"/>
            <w:tabs>
              <w:tab w:val="right" w:leader="dot" w:pos="10070"/>
            </w:tabs>
            <w:rPr>
              <w:noProof/>
              <w:szCs w:val="24"/>
            </w:rPr>
          </w:pPr>
          <w:hyperlink w:anchor="_Toc526232367" w:history="1">
            <w:r w:rsidR="001C4185" w:rsidRPr="00400A4B">
              <w:rPr>
                <w:rStyle w:val="Hyperlink"/>
                <w:noProof/>
              </w:rPr>
              <w:t>7.4 Communication</w:t>
            </w:r>
            <w:r w:rsidR="001C4185">
              <w:rPr>
                <w:noProof/>
                <w:webHidden/>
              </w:rPr>
              <w:tab/>
            </w:r>
            <w:r w:rsidR="001C4185">
              <w:rPr>
                <w:noProof/>
                <w:webHidden/>
              </w:rPr>
              <w:fldChar w:fldCharType="begin"/>
            </w:r>
            <w:r w:rsidR="001C4185">
              <w:rPr>
                <w:noProof/>
                <w:webHidden/>
              </w:rPr>
              <w:instrText xml:space="preserve"> PAGEREF _Toc526232367 \h </w:instrText>
            </w:r>
            <w:r w:rsidR="001C4185">
              <w:rPr>
                <w:noProof/>
                <w:webHidden/>
              </w:rPr>
            </w:r>
            <w:r w:rsidR="001C4185">
              <w:rPr>
                <w:noProof/>
                <w:webHidden/>
              </w:rPr>
              <w:fldChar w:fldCharType="separate"/>
            </w:r>
            <w:r w:rsidR="001C4185">
              <w:rPr>
                <w:noProof/>
                <w:webHidden/>
              </w:rPr>
              <w:t>19</w:t>
            </w:r>
            <w:r w:rsidR="001C4185">
              <w:rPr>
                <w:noProof/>
                <w:webHidden/>
              </w:rPr>
              <w:fldChar w:fldCharType="end"/>
            </w:r>
          </w:hyperlink>
        </w:p>
        <w:p w14:paraId="091AB682" w14:textId="77777777" w:rsidR="001C4185" w:rsidRDefault="0076297C">
          <w:pPr>
            <w:pStyle w:val="TOC2"/>
            <w:tabs>
              <w:tab w:val="right" w:leader="dot" w:pos="10070"/>
            </w:tabs>
            <w:rPr>
              <w:noProof/>
              <w:szCs w:val="24"/>
            </w:rPr>
          </w:pPr>
          <w:hyperlink w:anchor="_Toc526232368" w:history="1">
            <w:r w:rsidR="001C4185" w:rsidRPr="00400A4B">
              <w:rPr>
                <w:rStyle w:val="Hyperlink"/>
                <w:noProof/>
              </w:rPr>
              <w:t>7.5 Documented Information</w:t>
            </w:r>
            <w:r w:rsidR="001C4185">
              <w:rPr>
                <w:noProof/>
                <w:webHidden/>
              </w:rPr>
              <w:tab/>
            </w:r>
            <w:r w:rsidR="001C4185">
              <w:rPr>
                <w:noProof/>
                <w:webHidden/>
              </w:rPr>
              <w:fldChar w:fldCharType="begin"/>
            </w:r>
            <w:r w:rsidR="001C4185">
              <w:rPr>
                <w:noProof/>
                <w:webHidden/>
              </w:rPr>
              <w:instrText xml:space="preserve"> PAGEREF _Toc526232368 \h </w:instrText>
            </w:r>
            <w:r w:rsidR="001C4185">
              <w:rPr>
                <w:noProof/>
                <w:webHidden/>
              </w:rPr>
            </w:r>
            <w:r w:rsidR="001C4185">
              <w:rPr>
                <w:noProof/>
                <w:webHidden/>
              </w:rPr>
              <w:fldChar w:fldCharType="separate"/>
            </w:r>
            <w:r w:rsidR="001C4185">
              <w:rPr>
                <w:noProof/>
                <w:webHidden/>
              </w:rPr>
              <w:t>19</w:t>
            </w:r>
            <w:r w:rsidR="001C4185">
              <w:rPr>
                <w:noProof/>
                <w:webHidden/>
              </w:rPr>
              <w:fldChar w:fldCharType="end"/>
            </w:r>
          </w:hyperlink>
        </w:p>
        <w:p w14:paraId="60D84D9A" w14:textId="77777777" w:rsidR="001C4185" w:rsidRDefault="0076297C">
          <w:pPr>
            <w:pStyle w:val="TOC3"/>
            <w:tabs>
              <w:tab w:val="right" w:leader="dot" w:pos="10070"/>
            </w:tabs>
            <w:rPr>
              <w:noProof/>
              <w:szCs w:val="24"/>
            </w:rPr>
          </w:pPr>
          <w:hyperlink w:anchor="_Toc526232369" w:history="1">
            <w:r w:rsidR="001C4185" w:rsidRPr="00400A4B">
              <w:rPr>
                <w:rStyle w:val="Hyperlink"/>
                <w:noProof/>
              </w:rPr>
              <w:t>7.5.1 General</w:t>
            </w:r>
            <w:r w:rsidR="001C4185">
              <w:rPr>
                <w:noProof/>
                <w:webHidden/>
              </w:rPr>
              <w:tab/>
            </w:r>
            <w:r w:rsidR="001C4185">
              <w:rPr>
                <w:noProof/>
                <w:webHidden/>
              </w:rPr>
              <w:fldChar w:fldCharType="begin"/>
            </w:r>
            <w:r w:rsidR="001C4185">
              <w:rPr>
                <w:noProof/>
                <w:webHidden/>
              </w:rPr>
              <w:instrText xml:space="preserve"> PAGEREF _Toc526232369 \h </w:instrText>
            </w:r>
            <w:r w:rsidR="001C4185">
              <w:rPr>
                <w:noProof/>
                <w:webHidden/>
              </w:rPr>
            </w:r>
            <w:r w:rsidR="001C4185">
              <w:rPr>
                <w:noProof/>
                <w:webHidden/>
              </w:rPr>
              <w:fldChar w:fldCharType="separate"/>
            </w:r>
            <w:r w:rsidR="001C4185">
              <w:rPr>
                <w:noProof/>
                <w:webHidden/>
              </w:rPr>
              <w:t>19</w:t>
            </w:r>
            <w:r w:rsidR="001C4185">
              <w:rPr>
                <w:noProof/>
                <w:webHidden/>
              </w:rPr>
              <w:fldChar w:fldCharType="end"/>
            </w:r>
          </w:hyperlink>
        </w:p>
        <w:p w14:paraId="6525E582" w14:textId="77777777" w:rsidR="001C4185" w:rsidRDefault="0076297C">
          <w:pPr>
            <w:pStyle w:val="TOC3"/>
            <w:tabs>
              <w:tab w:val="right" w:leader="dot" w:pos="10070"/>
            </w:tabs>
            <w:rPr>
              <w:noProof/>
              <w:szCs w:val="24"/>
            </w:rPr>
          </w:pPr>
          <w:hyperlink w:anchor="_Toc526232370" w:history="1">
            <w:r w:rsidR="001C4185" w:rsidRPr="00400A4B">
              <w:rPr>
                <w:rStyle w:val="Hyperlink"/>
                <w:noProof/>
              </w:rPr>
              <w:t>7.5.2 Creating and Updating</w:t>
            </w:r>
            <w:r w:rsidR="001C4185">
              <w:rPr>
                <w:noProof/>
                <w:webHidden/>
              </w:rPr>
              <w:tab/>
            </w:r>
            <w:r w:rsidR="001C4185">
              <w:rPr>
                <w:noProof/>
                <w:webHidden/>
              </w:rPr>
              <w:fldChar w:fldCharType="begin"/>
            </w:r>
            <w:r w:rsidR="001C4185">
              <w:rPr>
                <w:noProof/>
                <w:webHidden/>
              </w:rPr>
              <w:instrText xml:space="preserve"> PAGEREF _Toc526232370 \h </w:instrText>
            </w:r>
            <w:r w:rsidR="001C4185">
              <w:rPr>
                <w:noProof/>
                <w:webHidden/>
              </w:rPr>
            </w:r>
            <w:r w:rsidR="001C4185">
              <w:rPr>
                <w:noProof/>
                <w:webHidden/>
              </w:rPr>
              <w:fldChar w:fldCharType="separate"/>
            </w:r>
            <w:r w:rsidR="001C4185">
              <w:rPr>
                <w:noProof/>
                <w:webHidden/>
              </w:rPr>
              <w:t>20</w:t>
            </w:r>
            <w:r w:rsidR="001C4185">
              <w:rPr>
                <w:noProof/>
                <w:webHidden/>
              </w:rPr>
              <w:fldChar w:fldCharType="end"/>
            </w:r>
          </w:hyperlink>
        </w:p>
        <w:p w14:paraId="79E2A0E3" w14:textId="77777777" w:rsidR="001C4185" w:rsidRDefault="0076297C">
          <w:pPr>
            <w:pStyle w:val="TOC3"/>
            <w:tabs>
              <w:tab w:val="right" w:leader="dot" w:pos="10070"/>
            </w:tabs>
            <w:rPr>
              <w:noProof/>
              <w:szCs w:val="24"/>
            </w:rPr>
          </w:pPr>
          <w:hyperlink w:anchor="_Toc526232371" w:history="1">
            <w:r w:rsidR="001C4185" w:rsidRPr="00400A4B">
              <w:rPr>
                <w:rStyle w:val="Hyperlink"/>
                <w:noProof/>
              </w:rPr>
              <w:t>7.5.3 Control of Documented Information</w:t>
            </w:r>
            <w:r w:rsidR="001C4185">
              <w:rPr>
                <w:noProof/>
                <w:webHidden/>
              </w:rPr>
              <w:tab/>
            </w:r>
            <w:r w:rsidR="001C4185">
              <w:rPr>
                <w:noProof/>
                <w:webHidden/>
              </w:rPr>
              <w:fldChar w:fldCharType="begin"/>
            </w:r>
            <w:r w:rsidR="001C4185">
              <w:rPr>
                <w:noProof/>
                <w:webHidden/>
              </w:rPr>
              <w:instrText xml:space="preserve"> PAGEREF _Toc526232371 \h </w:instrText>
            </w:r>
            <w:r w:rsidR="001C4185">
              <w:rPr>
                <w:noProof/>
                <w:webHidden/>
              </w:rPr>
            </w:r>
            <w:r w:rsidR="001C4185">
              <w:rPr>
                <w:noProof/>
                <w:webHidden/>
              </w:rPr>
              <w:fldChar w:fldCharType="separate"/>
            </w:r>
            <w:r w:rsidR="001C4185">
              <w:rPr>
                <w:noProof/>
                <w:webHidden/>
              </w:rPr>
              <w:t>20</w:t>
            </w:r>
            <w:r w:rsidR="001C4185">
              <w:rPr>
                <w:noProof/>
                <w:webHidden/>
              </w:rPr>
              <w:fldChar w:fldCharType="end"/>
            </w:r>
          </w:hyperlink>
        </w:p>
        <w:p w14:paraId="06431D8E" w14:textId="77777777" w:rsidR="001C4185" w:rsidRDefault="0076297C">
          <w:pPr>
            <w:pStyle w:val="TOC1"/>
            <w:tabs>
              <w:tab w:val="right" w:leader="dot" w:pos="10070"/>
            </w:tabs>
            <w:rPr>
              <w:noProof/>
              <w:szCs w:val="24"/>
            </w:rPr>
          </w:pPr>
          <w:hyperlink w:anchor="_Toc526232372" w:history="1">
            <w:r w:rsidR="001C4185" w:rsidRPr="00400A4B">
              <w:rPr>
                <w:rStyle w:val="Hyperlink"/>
                <w:noProof/>
              </w:rPr>
              <w:t>8.0 – Operation</w:t>
            </w:r>
            <w:r w:rsidR="001C4185">
              <w:rPr>
                <w:noProof/>
                <w:webHidden/>
              </w:rPr>
              <w:tab/>
            </w:r>
            <w:r w:rsidR="001C4185">
              <w:rPr>
                <w:noProof/>
                <w:webHidden/>
              </w:rPr>
              <w:fldChar w:fldCharType="begin"/>
            </w:r>
            <w:r w:rsidR="001C4185">
              <w:rPr>
                <w:noProof/>
                <w:webHidden/>
              </w:rPr>
              <w:instrText xml:space="preserve"> PAGEREF _Toc526232372 \h </w:instrText>
            </w:r>
            <w:r w:rsidR="001C4185">
              <w:rPr>
                <w:noProof/>
                <w:webHidden/>
              </w:rPr>
            </w:r>
            <w:r w:rsidR="001C4185">
              <w:rPr>
                <w:noProof/>
                <w:webHidden/>
              </w:rPr>
              <w:fldChar w:fldCharType="separate"/>
            </w:r>
            <w:r w:rsidR="001C4185">
              <w:rPr>
                <w:noProof/>
                <w:webHidden/>
              </w:rPr>
              <w:t>21</w:t>
            </w:r>
            <w:r w:rsidR="001C4185">
              <w:rPr>
                <w:noProof/>
                <w:webHidden/>
              </w:rPr>
              <w:fldChar w:fldCharType="end"/>
            </w:r>
          </w:hyperlink>
        </w:p>
        <w:p w14:paraId="57D17214" w14:textId="77777777" w:rsidR="001C4185" w:rsidRDefault="0076297C">
          <w:pPr>
            <w:pStyle w:val="TOC2"/>
            <w:tabs>
              <w:tab w:val="right" w:leader="dot" w:pos="10070"/>
            </w:tabs>
            <w:rPr>
              <w:noProof/>
              <w:szCs w:val="24"/>
            </w:rPr>
          </w:pPr>
          <w:hyperlink w:anchor="_Toc526232373" w:history="1">
            <w:r w:rsidR="001C4185" w:rsidRPr="00400A4B">
              <w:rPr>
                <w:rStyle w:val="Hyperlink"/>
                <w:noProof/>
              </w:rPr>
              <w:t>8.1 Operational Planning and Control</w:t>
            </w:r>
            <w:r w:rsidR="001C4185">
              <w:rPr>
                <w:noProof/>
                <w:webHidden/>
              </w:rPr>
              <w:tab/>
            </w:r>
            <w:r w:rsidR="001C4185">
              <w:rPr>
                <w:noProof/>
                <w:webHidden/>
              </w:rPr>
              <w:fldChar w:fldCharType="begin"/>
            </w:r>
            <w:r w:rsidR="001C4185">
              <w:rPr>
                <w:noProof/>
                <w:webHidden/>
              </w:rPr>
              <w:instrText xml:space="preserve"> PAGEREF _Toc526232373 \h </w:instrText>
            </w:r>
            <w:r w:rsidR="001C4185">
              <w:rPr>
                <w:noProof/>
                <w:webHidden/>
              </w:rPr>
            </w:r>
            <w:r w:rsidR="001C4185">
              <w:rPr>
                <w:noProof/>
                <w:webHidden/>
              </w:rPr>
              <w:fldChar w:fldCharType="separate"/>
            </w:r>
            <w:r w:rsidR="001C4185">
              <w:rPr>
                <w:noProof/>
                <w:webHidden/>
              </w:rPr>
              <w:t>21</w:t>
            </w:r>
            <w:r w:rsidR="001C4185">
              <w:rPr>
                <w:noProof/>
                <w:webHidden/>
              </w:rPr>
              <w:fldChar w:fldCharType="end"/>
            </w:r>
          </w:hyperlink>
        </w:p>
        <w:p w14:paraId="19124A86" w14:textId="77777777" w:rsidR="001C4185" w:rsidRDefault="0076297C">
          <w:pPr>
            <w:pStyle w:val="TOC2"/>
            <w:tabs>
              <w:tab w:val="right" w:leader="dot" w:pos="10070"/>
            </w:tabs>
            <w:rPr>
              <w:noProof/>
              <w:szCs w:val="24"/>
            </w:rPr>
          </w:pPr>
          <w:hyperlink w:anchor="_Toc526232374" w:history="1">
            <w:r w:rsidR="001C4185" w:rsidRPr="00400A4B">
              <w:rPr>
                <w:rStyle w:val="Hyperlink"/>
                <w:noProof/>
              </w:rPr>
              <w:t>8.2 Requirements for Products and Services</w:t>
            </w:r>
            <w:r w:rsidR="001C4185">
              <w:rPr>
                <w:noProof/>
                <w:webHidden/>
              </w:rPr>
              <w:tab/>
            </w:r>
            <w:r w:rsidR="001C4185">
              <w:rPr>
                <w:noProof/>
                <w:webHidden/>
              </w:rPr>
              <w:fldChar w:fldCharType="begin"/>
            </w:r>
            <w:r w:rsidR="001C4185">
              <w:rPr>
                <w:noProof/>
                <w:webHidden/>
              </w:rPr>
              <w:instrText xml:space="preserve"> PAGEREF _Toc526232374 \h </w:instrText>
            </w:r>
            <w:r w:rsidR="001C4185">
              <w:rPr>
                <w:noProof/>
                <w:webHidden/>
              </w:rPr>
            </w:r>
            <w:r w:rsidR="001C4185">
              <w:rPr>
                <w:noProof/>
                <w:webHidden/>
              </w:rPr>
              <w:fldChar w:fldCharType="separate"/>
            </w:r>
            <w:r w:rsidR="001C4185">
              <w:rPr>
                <w:noProof/>
                <w:webHidden/>
              </w:rPr>
              <w:t>22</w:t>
            </w:r>
            <w:r w:rsidR="001C4185">
              <w:rPr>
                <w:noProof/>
                <w:webHidden/>
              </w:rPr>
              <w:fldChar w:fldCharType="end"/>
            </w:r>
          </w:hyperlink>
        </w:p>
        <w:p w14:paraId="6DC1C7AD" w14:textId="77777777" w:rsidR="001C4185" w:rsidRDefault="0076297C">
          <w:pPr>
            <w:pStyle w:val="TOC3"/>
            <w:tabs>
              <w:tab w:val="right" w:leader="dot" w:pos="10070"/>
            </w:tabs>
            <w:rPr>
              <w:noProof/>
              <w:szCs w:val="24"/>
            </w:rPr>
          </w:pPr>
          <w:hyperlink w:anchor="_Toc526232375" w:history="1">
            <w:r w:rsidR="001C4185" w:rsidRPr="00400A4B">
              <w:rPr>
                <w:rStyle w:val="Hyperlink"/>
                <w:noProof/>
              </w:rPr>
              <w:t>8.2.1 Customer Communication</w:t>
            </w:r>
            <w:r w:rsidR="001C4185">
              <w:rPr>
                <w:noProof/>
                <w:webHidden/>
              </w:rPr>
              <w:tab/>
            </w:r>
            <w:r w:rsidR="001C4185">
              <w:rPr>
                <w:noProof/>
                <w:webHidden/>
              </w:rPr>
              <w:fldChar w:fldCharType="begin"/>
            </w:r>
            <w:r w:rsidR="001C4185">
              <w:rPr>
                <w:noProof/>
                <w:webHidden/>
              </w:rPr>
              <w:instrText xml:space="preserve"> PAGEREF _Toc526232375 \h </w:instrText>
            </w:r>
            <w:r w:rsidR="001C4185">
              <w:rPr>
                <w:noProof/>
                <w:webHidden/>
              </w:rPr>
            </w:r>
            <w:r w:rsidR="001C4185">
              <w:rPr>
                <w:noProof/>
                <w:webHidden/>
              </w:rPr>
              <w:fldChar w:fldCharType="separate"/>
            </w:r>
            <w:r w:rsidR="001C4185">
              <w:rPr>
                <w:noProof/>
                <w:webHidden/>
              </w:rPr>
              <w:t>22</w:t>
            </w:r>
            <w:r w:rsidR="001C4185">
              <w:rPr>
                <w:noProof/>
                <w:webHidden/>
              </w:rPr>
              <w:fldChar w:fldCharType="end"/>
            </w:r>
          </w:hyperlink>
        </w:p>
        <w:p w14:paraId="3E161F40" w14:textId="77777777" w:rsidR="001C4185" w:rsidRDefault="0076297C">
          <w:pPr>
            <w:pStyle w:val="TOC3"/>
            <w:tabs>
              <w:tab w:val="right" w:leader="dot" w:pos="10070"/>
            </w:tabs>
            <w:rPr>
              <w:noProof/>
              <w:szCs w:val="24"/>
            </w:rPr>
          </w:pPr>
          <w:hyperlink w:anchor="_Toc526232376" w:history="1">
            <w:r w:rsidR="001C4185" w:rsidRPr="00400A4B">
              <w:rPr>
                <w:rStyle w:val="Hyperlink"/>
                <w:noProof/>
              </w:rPr>
              <w:t>8.2.2 Determining the Requirements Related to Products and Services</w:t>
            </w:r>
            <w:r w:rsidR="001C4185">
              <w:rPr>
                <w:noProof/>
                <w:webHidden/>
              </w:rPr>
              <w:tab/>
            </w:r>
            <w:r w:rsidR="001C4185">
              <w:rPr>
                <w:noProof/>
                <w:webHidden/>
              </w:rPr>
              <w:fldChar w:fldCharType="begin"/>
            </w:r>
            <w:r w:rsidR="001C4185">
              <w:rPr>
                <w:noProof/>
                <w:webHidden/>
              </w:rPr>
              <w:instrText xml:space="preserve"> PAGEREF _Toc526232376 \h </w:instrText>
            </w:r>
            <w:r w:rsidR="001C4185">
              <w:rPr>
                <w:noProof/>
                <w:webHidden/>
              </w:rPr>
            </w:r>
            <w:r w:rsidR="001C4185">
              <w:rPr>
                <w:noProof/>
                <w:webHidden/>
              </w:rPr>
              <w:fldChar w:fldCharType="separate"/>
            </w:r>
            <w:r w:rsidR="001C4185">
              <w:rPr>
                <w:noProof/>
                <w:webHidden/>
              </w:rPr>
              <w:t>22</w:t>
            </w:r>
            <w:r w:rsidR="001C4185">
              <w:rPr>
                <w:noProof/>
                <w:webHidden/>
              </w:rPr>
              <w:fldChar w:fldCharType="end"/>
            </w:r>
          </w:hyperlink>
        </w:p>
        <w:p w14:paraId="71B9A733" w14:textId="77777777" w:rsidR="001C4185" w:rsidRDefault="0076297C">
          <w:pPr>
            <w:pStyle w:val="TOC3"/>
            <w:tabs>
              <w:tab w:val="right" w:leader="dot" w:pos="10070"/>
            </w:tabs>
            <w:rPr>
              <w:noProof/>
              <w:szCs w:val="24"/>
            </w:rPr>
          </w:pPr>
          <w:hyperlink w:anchor="_Toc526232377" w:history="1">
            <w:r w:rsidR="001C4185" w:rsidRPr="00400A4B">
              <w:rPr>
                <w:rStyle w:val="Hyperlink"/>
                <w:noProof/>
              </w:rPr>
              <w:t>8.2.3 Review of Requirements for Products and Services</w:t>
            </w:r>
            <w:r w:rsidR="001C4185">
              <w:rPr>
                <w:noProof/>
                <w:webHidden/>
              </w:rPr>
              <w:tab/>
            </w:r>
            <w:r w:rsidR="001C4185">
              <w:rPr>
                <w:noProof/>
                <w:webHidden/>
              </w:rPr>
              <w:fldChar w:fldCharType="begin"/>
            </w:r>
            <w:r w:rsidR="001C4185">
              <w:rPr>
                <w:noProof/>
                <w:webHidden/>
              </w:rPr>
              <w:instrText xml:space="preserve"> PAGEREF _Toc526232377 \h </w:instrText>
            </w:r>
            <w:r w:rsidR="001C4185">
              <w:rPr>
                <w:noProof/>
                <w:webHidden/>
              </w:rPr>
            </w:r>
            <w:r w:rsidR="001C4185">
              <w:rPr>
                <w:noProof/>
                <w:webHidden/>
              </w:rPr>
              <w:fldChar w:fldCharType="separate"/>
            </w:r>
            <w:r w:rsidR="001C4185">
              <w:rPr>
                <w:noProof/>
                <w:webHidden/>
              </w:rPr>
              <w:t>22</w:t>
            </w:r>
            <w:r w:rsidR="001C4185">
              <w:rPr>
                <w:noProof/>
                <w:webHidden/>
              </w:rPr>
              <w:fldChar w:fldCharType="end"/>
            </w:r>
          </w:hyperlink>
        </w:p>
        <w:p w14:paraId="7A503E45" w14:textId="77777777" w:rsidR="001C4185" w:rsidRDefault="0076297C">
          <w:pPr>
            <w:pStyle w:val="TOC3"/>
            <w:tabs>
              <w:tab w:val="right" w:leader="dot" w:pos="10070"/>
            </w:tabs>
            <w:rPr>
              <w:noProof/>
              <w:szCs w:val="24"/>
            </w:rPr>
          </w:pPr>
          <w:hyperlink w:anchor="_Toc526232378" w:history="1">
            <w:r w:rsidR="001C4185" w:rsidRPr="00400A4B">
              <w:rPr>
                <w:rStyle w:val="Hyperlink"/>
                <w:noProof/>
              </w:rPr>
              <w:t>8.2.4 Changes to Requirements for Products and Services</w:t>
            </w:r>
            <w:r w:rsidR="001C4185">
              <w:rPr>
                <w:noProof/>
                <w:webHidden/>
              </w:rPr>
              <w:tab/>
            </w:r>
            <w:r w:rsidR="001C4185">
              <w:rPr>
                <w:noProof/>
                <w:webHidden/>
              </w:rPr>
              <w:fldChar w:fldCharType="begin"/>
            </w:r>
            <w:r w:rsidR="001C4185">
              <w:rPr>
                <w:noProof/>
                <w:webHidden/>
              </w:rPr>
              <w:instrText xml:space="preserve"> PAGEREF _Toc526232378 \h </w:instrText>
            </w:r>
            <w:r w:rsidR="001C4185">
              <w:rPr>
                <w:noProof/>
                <w:webHidden/>
              </w:rPr>
            </w:r>
            <w:r w:rsidR="001C4185">
              <w:rPr>
                <w:noProof/>
                <w:webHidden/>
              </w:rPr>
              <w:fldChar w:fldCharType="separate"/>
            </w:r>
            <w:r w:rsidR="001C4185">
              <w:rPr>
                <w:noProof/>
                <w:webHidden/>
              </w:rPr>
              <w:t>23</w:t>
            </w:r>
            <w:r w:rsidR="001C4185">
              <w:rPr>
                <w:noProof/>
                <w:webHidden/>
              </w:rPr>
              <w:fldChar w:fldCharType="end"/>
            </w:r>
          </w:hyperlink>
        </w:p>
        <w:p w14:paraId="7371C8E3" w14:textId="77777777" w:rsidR="001C4185" w:rsidRDefault="0076297C">
          <w:pPr>
            <w:pStyle w:val="TOC2"/>
            <w:tabs>
              <w:tab w:val="right" w:leader="dot" w:pos="10070"/>
            </w:tabs>
            <w:rPr>
              <w:noProof/>
              <w:szCs w:val="24"/>
            </w:rPr>
          </w:pPr>
          <w:hyperlink w:anchor="_Toc526232379" w:history="1">
            <w:r w:rsidR="001C4185" w:rsidRPr="00400A4B">
              <w:rPr>
                <w:rStyle w:val="Hyperlink"/>
                <w:noProof/>
              </w:rPr>
              <w:t>8.3. Design and Development (Not Applicable Homeland Components, Inc does not design Services)</w:t>
            </w:r>
            <w:r w:rsidR="001C4185">
              <w:rPr>
                <w:noProof/>
                <w:webHidden/>
              </w:rPr>
              <w:tab/>
            </w:r>
            <w:r w:rsidR="001C4185">
              <w:rPr>
                <w:noProof/>
                <w:webHidden/>
              </w:rPr>
              <w:fldChar w:fldCharType="begin"/>
            </w:r>
            <w:r w:rsidR="001C4185">
              <w:rPr>
                <w:noProof/>
                <w:webHidden/>
              </w:rPr>
              <w:instrText xml:space="preserve"> PAGEREF _Toc526232379 \h </w:instrText>
            </w:r>
            <w:r w:rsidR="001C4185">
              <w:rPr>
                <w:noProof/>
                <w:webHidden/>
              </w:rPr>
            </w:r>
            <w:r w:rsidR="001C4185">
              <w:rPr>
                <w:noProof/>
                <w:webHidden/>
              </w:rPr>
              <w:fldChar w:fldCharType="separate"/>
            </w:r>
            <w:r w:rsidR="001C4185">
              <w:rPr>
                <w:noProof/>
                <w:webHidden/>
              </w:rPr>
              <w:t>23</w:t>
            </w:r>
            <w:r w:rsidR="001C4185">
              <w:rPr>
                <w:noProof/>
                <w:webHidden/>
              </w:rPr>
              <w:fldChar w:fldCharType="end"/>
            </w:r>
          </w:hyperlink>
        </w:p>
        <w:p w14:paraId="6F3494FD" w14:textId="77777777" w:rsidR="001C4185" w:rsidRDefault="0076297C">
          <w:pPr>
            <w:pStyle w:val="TOC2"/>
            <w:tabs>
              <w:tab w:val="right" w:leader="dot" w:pos="10070"/>
            </w:tabs>
            <w:rPr>
              <w:noProof/>
              <w:szCs w:val="24"/>
            </w:rPr>
          </w:pPr>
          <w:hyperlink w:anchor="_Toc526232380" w:history="1">
            <w:r w:rsidR="001C4185" w:rsidRPr="00400A4B">
              <w:rPr>
                <w:rStyle w:val="Hyperlink"/>
                <w:noProof/>
              </w:rPr>
              <w:t>8.4 Control of Externally Provided Processes, Products, and Services</w:t>
            </w:r>
            <w:r w:rsidR="001C4185">
              <w:rPr>
                <w:noProof/>
                <w:webHidden/>
              </w:rPr>
              <w:tab/>
            </w:r>
            <w:r w:rsidR="001C4185">
              <w:rPr>
                <w:noProof/>
                <w:webHidden/>
              </w:rPr>
              <w:fldChar w:fldCharType="begin"/>
            </w:r>
            <w:r w:rsidR="001C4185">
              <w:rPr>
                <w:noProof/>
                <w:webHidden/>
              </w:rPr>
              <w:instrText xml:space="preserve"> PAGEREF _Toc526232380 \h </w:instrText>
            </w:r>
            <w:r w:rsidR="001C4185">
              <w:rPr>
                <w:noProof/>
                <w:webHidden/>
              </w:rPr>
            </w:r>
            <w:r w:rsidR="001C4185">
              <w:rPr>
                <w:noProof/>
                <w:webHidden/>
              </w:rPr>
              <w:fldChar w:fldCharType="separate"/>
            </w:r>
            <w:r w:rsidR="001C4185">
              <w:rPr>
                <w:noProof/>
                <w:webHidden/>
              </w:rPr>
              <w:t>23</w:t>
            </w:r>
            <w:r w:rsidR="001C4185">
              <w:rPr>
                <w:noProof/>
                <w:webHidden/>
              </w:rPr>
              <w:fldChar w:fldCharType="end"/>
            </w:r>
          </w:hyperlink>
        </w:p>
        <w:p w14:paraId="4F4496BC" w14:textId="77777777" w:rsidR="001C4185" w:rsidRDefault="0076297C">
          <w:pPr>
            <w:pStyle w:val="TOC3"/>
            <w:tabs>
              <w:tab w:val="right" w:leader="dot" w:pos="10070"/>
            </w:tabs>
            <w:rPr>
              <w:noProof/>
              <w:szCs w:val="24"/>
            </w:rPr>
          </w:pPr>
          <w:hyperlink w:anchor="_Toc526232381" w:history="1">
            <w:r w:rsidR="001C4185" w:rsidRPr="00400A4B">
              <w:rPr>
                <w:rStyle w:val="Hyperlink"/>
                <w:noProof/>
              </w:rPr>
              <w:t>8.4.1 General</w:t>
            </w:r>
            <w:r w:rsidR="001C4185">
              <w:rPr>
                <w:noProof/>
                <w:webHidden/>
              </w:rPr>
              <w:tab/>
            </w:r>
            <w:r w:rsidR="001C4185">
              <w:rPr>
                <w:noProof/>
                <w:webHidden/>
              </w:rPr>
              <w:fldChar w:fldCharType="begin"/>
            </w:r>
            <w:r w:rsidR="001C4185">
              <w:rPr>
                <w:noProof/>
                <w:webHidden/>
              </w:rPr>
              <w:instrText xml:space="preserve"> PAGEREF _Toc526232381 \h </w:instrText>
            </w:r>
            <w:r w:rsidR="001C4185">
              <w:rPr>
                <w:noProof/>
                <w:webHidden/>
              </w:rPr>
            </w:r>
            <w:r w:rsidR="001C4185">
              <w:rPr>
                <w:noProof/>
                <w:webHidden/>
              </w:rPr>
              <w:fldChar w:fldCharType="separate"/>
            </w:r>
            <w:r w:rsidR="001C4185">
              <w:rPr>
                <w:noProof/>
                <w:webHidden/>
              </w:rPr>
              <w:t>23</w:t>
            </w:r>
            <w:r w:rsidR="001C4185">
              <w:rPr>
                <w:noProof/>
                <w:webHidden/>
              </w:rPr>
              <w:fldChar w:fldCharType="end"/>
            </w:r>
          </w:hyperlink>
        </w:p>
        <w:p w14:paraId="155788A2" w14:textId="77777777" w:rsidR="001C4185" w:rsidRDefault="0076297C">
          <w:pPr>
            <w:pStyle w:val="TOC3"/>
            <w:tabs>
              <w:tab w:val="right" w:leader="dot" w:pos="10070"/>
            </w:tabs>
            <w:rPr>
              <w:noProof/>
              <w:szCs w:val="24"/>
            </w:rPr>
          </w:pPr>
          <w:hyperlink w:anchor="_Toc526232382" w:history="1">
            <w:r w:rsidR="001C4185" w:rsidRPr="00400A4B">
              <w:rPr>
                <w:rStyle w:val="Hyperlink"/>
                <w:noProof/>
              </w:rPr>
              <w:t>8.4.2 Type and extent of control of external provision</w:t>
            </w:r>
            <w:r w:rsidR="001C4185">
              <w:rPr>
                <w:noProof/>
                <w:webHidden/>
              </w:rPr>
              <w:tab/>
            </w:r>
            <w:r w:rsidR="001C4185">
              <w:rPr>
                <w:noProof/>
                <w:webHidden/>
              </w:rPr>
              <w:fldChar w:fldCharType="begin"/>
            </w:r>
            <w:r w:rsidR="001C4185">
              <w:rPr>
                <w:noProof/>
                <w:webHidden/>
              </w:rPr>
              <w:instrText xml:space="preserve"> PAGEREF _Toc526232382 \h </w:instrText>
            </w:r>
            <w:r w:rsidR="001C4185">
              <w:rPr>
                <w:noProof/>
                <w:webHidden/>
              </w:rPr>
            </w:r>
            <w:r w:rsidR="001C4185">
              <w:rPr>
                <w:noProof/>
                <w:webHidden/>
              </w:rPr>
              <w:fldChar w:fldCharType="separate"/>
            </w:r>
            <w:r w:rsidR="001C4185">
              <w:rPr>
                <w:noProof/>
                <w:webHidden/>
              </w:rPr>
              <w:t>24</w:t>
            </w:r>
            <w:r w:rsidR="001C4185">
              <w:rPr>
                <w:noProof/>
                <w:webHidden/>
              </w:rPr>
              <w:fldChar w:fldCharType="end"/>
            </w:r>
          </w:hyperlink>
        </w:p>
        <w:p w14:paraId="5A217CA0" w14:textId="77777777" w:rsidR="001C4185" w:rsidRDefault="0076297C">
          <w:pPr>
            <w:pStyle w:val="TOC4"/>
            <w:tabs>
              <w:tab w:val="right" w:leader="dot" w:pos="10070"/>
            </w:tabs>
            <w:rPr>
              <w:noProof/>
              <w:szCs w:val="24"/>
            </w:rPr>
          </w:pPr>
          <w:hyperlink w:anchor="_Toc526232383" w:history="1">
            <w:r w:rsidR="001C4185" w:rsidRPr="00400A4B">
              <w:rPr>
                <w:rStyle w:val="Hyperlink"/>
                <w:noProof/>
              </w:rPr>
              <w:t>8.4.2.1 Verification of External Providers</w:t>
            </w:r>
            <w:r w:rsidR="001C4185">
              <w:rPr>
                <w:noProof/>
                <w:webHidden/>
              </w:rPr>
              <w:tab/>
            </w:r>
            <w:r w:rsidR="001C4185">
              <w:rPr>
                <w:noProof/>
                <w:webHidden/>
              </w:rPr>
              <w:fldChar w:fldCharType="begin"/>
            </w:r>
            <w:r w:rsidR="001C4185">
              <w:rPr>
                <w:noProof/>
                <w:webHidden/>
              </w:rPr>
              <w:instrText xml:space="preserve"> PAGEREF _Toc526232383 \h </w:instrText>
            </w:r>
            <w:r w:rsidR="001C4185">
              <w:rPr>
                <w:noProof/>
                <w:webHidden/>
              </w:rPr>
            </w:r>
            <w:r w:rsidR="001C4185">
              <w:rPr>
                <w:noProof/>
                <w:webHidden/>
              </w:rPr>
              <w:fldChar w:fldCharType="separate"/>
            </w:r>
            <w:r w:rsidR="001C4185">
              <w:rPr>
                <w:noProof/>
                <w:webHidden/>
              </w:rPr>
              <w:t>24</w:t>
            </w:r>
            <w:r w:rsidR="001C4185">
              <w:rPr>
                <w:noProof/>
                <w:webHidden/>
              </w:rPr>
              <w:fldChar w:fldCharType="end"/>
            </w:r>
          </w:hyperlink>
        </w:p>
        <w:p w14:paraId="51B6F4CB" w14:textId="77777777" w:rsidR="001C4185" w:rsidRDefault="0076297C">
          <w:pPr>
            <w:pStyle w:val="TOC3"/>
            <w:tabs>
              <w:tab w:val="right" w:leader="dot" w:pos="10070"/>
            </w:tabs>
            <w:rPr>
              <w:noProof/>
              <w:szCs w:val="24"/>
            </w:rPr>
          </w:pPr>
          <w:hyperlink w:anchor="_Toc526232384" w:history="1">
            <w:r w:rsidR="001C4185" w:rsidRPr="00400A4B">
              <w:rPr>
                <w:rStyle w:val="Hyperlink"/>
                <w:noProof/>
              </w:rPr>
              <w:t>8.4.3 Information for External Providers</w:t>
            </w:r>
            <w:r w:rsidR="001C4185">
              <w:rPr>
                <w:noProof/>
                <w:webHidden/>
              </w:rPr>
              <w:tab/>
            </w:r>
            <w:r w:rsidR="001C4185">
              <w:rPr>
                <w:noProof/>
                <w:webHidden/>
              </w:rPr>
              <w:fldChar w:fldCharType="begin"/>
            </w:r>
            <w:r w:rsidR="001C4185">
              <w:rPr>
                <w:noProof/>
                <w:webHidden/>
              </w:rPr>
              <w:instrText xml:space="preserve"> PAGEREF _Toc526232384 \h </w:instrText>
            </w:r>
            <w:r w:rsidR="001C4185">
              <w:rPr>
                <w:noProof/>
                <w:webHidden/>
              </w:rPr>
            </w:r>
            <w:r w:rsidR="001C4185">
              <w:rPr>
                <w:noProof/>
                <w:webHidden/>
              </w:rPr>
              <w:fldChar w:fldCharType="separate"/>
            </w:r>
            <w:r w:rsidR="001C4185">
              <w:rPr>
                <w:noProof/>
                <w:webHidden/>
              </w:rPr>
              <w:t>25</w:t>
            </w:r>
            <w:r w:rsidR="001C4185">
              <w:rPr>
                <w:noProof/>
                <w:webHidden/>
              </w:rPr>
              <w:fldChar w:fldCharType="end"/>
            </w:r>
          </w:hyperlink>
        </w:p>
        <w:p w14:paraId="72D9F472" w14:textId="77777777" w:rsidR="001C4185" w:rsidRDefault="0076297C">
          <w:pPr>
            <w:pStyle w:val="TOC2"/>
            <w:tabs>
              <w:tab w:val="right" w:leader="dot" w:pos="10070"/>
            </w:tabs>
            <w:rPr>
              <w:noProof/>
              <w:szCs w:val="24"/>
            </w:rPr>
          </w:pPr>
          <w:hyperlink w:anchor="_Toc526232385" w:history="1">
            <w:r w:rsidR="001C4185" w:rsidRPr="00400A4B">
              <w:rPr>
                <w:rStyle w:val="Hyperlink"/>
                <w:noProof/>
              </w:rPr>
              <w:t>8.5 Production and Service Provision</w:t>
            </w:r>
            <w:r w:rsidR="001C4185">
              <w:rPr>
                <w:noProof/>
                <w:webHidden/>
              </w:rPr>
              <w:tab/>
            </w:r>
            <w:r w:rsidR="001C4185">
              <w:rPr>
                <w:noProof/>
                <w:webHidden/>
              </w:rPr>
              <w:fldChar w:fldCharType="begin"/>
            </w:r>
            <w:r w:rsidR="001C4185">
              <w:rPr>
                <w:noProof/>
                <w:webHidden/>
              </w:rPr>
              <w:instrText xml:space="preserve"> PAGEREF _Toc526232385 \h </w:instrText>
            </w:r>
            <w:r w:rsidR="001C4185">
              <w:rPr>
                <w:noProof/>
                <w:webHidden/>
              </w:rPr>
            </w:r>
            <w:r w:rsidR="001C4185">
              <w:rPr>
                <w:noProof/>
                <w:webHidden/>
              </w:rPr>
              <w:fldChar w:fldCharType="separate"/>
            </w:r>
            <w:r w:rsidR="001C4185">
              <w:rPr>
                <w:noProof/>
                <w:webHidden/>
              </w:rPr>
              <w:t>25</w:t>
            </w:r>
            <w:r w:rsidR="001C4185">
              <w:rPr>
                <w:noProof/>
                <w:webHidden/>
              </w:rPr>
              <w:fldChar w:fldCharType="end"/>
            </w:r>
          </w:hyperlink>
        </w:p>
        <w:p w14:paraId="2E83BE6A" w14:textId="77777777" w:rsidR="001C4185" w:rsidRDefault="0076297C">
          <w:pPr>
            <w:pStyle w:val="TOC3"/>
            <w:tabs>
              <w:tab w:val="right" w:leader="dot" w:pos="10070"/>
            </w:tabs>
            <w:rPr>
              <w:noProof/>
              <w:szCs w:val="24"/>
            </w:rPr>
          </w:pPr>
          <w:hyperlink w:anchor="_Toc526232386" w:history="1">
            <w:r w:rsidR="001C4185" w:rsidRPr="00400A4B">
              <w:rPr>
                <w:rStyle w:val="Hyperlink"/>
                <w:noProof/>
              </w:rPr>
              <w:t>8.5.1 Control of Production and Service Provision</w:t>
            </w:r>
            <w:r w:rsidR="001C4185">
              <w:rPr>
                <w:noProof/>
                <w:webHidden/>
              </w:rPr>
              <w:tab/>
            </w:r>
            <w:r w:rsidR="001C4185">
              <w:rPr>
                <w:noProof/>
                <w:webHidden/>
              </w:rPr>
              <w:fldChar w:fldCharType="begin"/>
            </w:r>
            <w:r w:rsidR="001C4185">
              <w:rPr>
                <w:noProof/>
                <w:webHidden/>
              </w:rPr>
              <w:instrText xml:space="preserve"> PAGEREF _Toc526232386 \h </w:instrText>
            </w:r>
            <w:r w:rsidR="001C4185">
              <w:rPr>
                <w:noProof/>
                <w:webHidden/>
              </w:rPr>
            </w:r>
            <w:r w:rsidR="001C4185">
              <w:rPr>
                <w:noProof/>
                <w:webHidden/>
              </w:rPr>
              <w:fldChar w:fldCharType="separate"/>
            </w:r>
            <w:r w:rsidR="001C4185">
              <w:rPr>
                <w:noProof/>
                <w:webHidden/>
              </w:rPr>
              <w:t>25</w:t>
            </w:r>
            <w:r w:rsidR="001C4185">
              <w:rPr>
                <w:noProof/>
                <w:webHidden/>
              </w:rPr>
              <w:fldChar w:fldCharType="end"/>
            </w:r>
          </w:hyperlink>
        </w:p>
        <w:p w14:paraId="0F2CABDF" w14:textId="77777777" w:rsidR="001C4185" w:rsidRDefault="0076297C">
          <w:pPr>
            <w:pStyle w:val="TOC3"/>
            <w:tabs>
              <w:tab w:val="right" w:leader="dot" w:pos="10070"/>
            </w:tabs>
            <w:rPr>
              <w:noProof/>
              <w:szCs w:val="24"/>
            </w:rPr>
          </w:pPr>
          <w:hyperlink w:anchor="_Toc526232387" w:history="1">
            <w:r w:rsidR="001C4185" w:rsidRPr="00400A4B">
              <w:rPr>
                <w:rStyle w:val="Hyperlink"/>
                <w:noProof/>
              </w:rPr>
              <w:t>8.5.2 Identification and Traceability</w:t>
            </w:r>
            <w:r w:rsidR="001C4185">
              <w:rPr>
                <w:noProof/>
                <w:webHidden/>
              </w:rPr>
              <w:tab/>
            </w:r>
            <w:r w:rsidR="001C4185">
              <w:rPr>
                <w:noProof/>
                <w:webHidden/>
              </w:rPr>
              <w:fldChar w:fldCharType="begin"/>
            </w:r>
            <w:r w:rsidR="001C4185">
              <w:rPr>
                <w:noProof/>
                <w:webHidden/>
              </w:rPr>
              <w:instrText xml:space="preserve"> PAGEREF _Toc526232387 \h </w:instrText>
            </w:r>
            <w:r w:rsidR="001C4185">
              <w:rPr>
                <w:noProof/>
                <w:webHidden/>
              </w:rPr>
            </w:r>
            <w:r w:rsidR="001C4185">
              <w:rPr>
                <w:noProof/>
                <w:webHidden/>
              </w:rPr>
              <w:fldChar w:fldCharType="separate"/>
            </w:r>
            <w:r w:rsidR="001C4185">
              <w:rPr>
                <w:noProof/>
                <w:webHidden/>
              </w:rPr>
              <w:t>26</w:t>
            </w:r>
            <w:r w:rsidR="001C4185">
              <w:rPr>
                <w:noProof/>
                <w:webHidden/>
              </w:rPr>
              <w:fldChar w:fldCharType="end"/>
            </w:r>
          </w:hyperlink>
        </w:p>
        <w:p w14:paraId="3FCA48CD" w14:textId="77777777" w:rsidR="001C4185" w:rsidRDefault="0076297C">
          <w:pPr>
            <w:pStyle w:val="TOC3"/>
            <w:tabs>
              <w:tab w:val="right" w:leader="dot" w:pos="10070"/>
            </w:tabs>
            <w:rPr>
              <w:noProof/>
              <w:szCs w:val="24"/>
            </w:rPr>
          </w:pPr>
          <w:hyperlink w:anchor="_Toc526232388" w:history="1">
            <w:r w:rsidR="001C4185" w:rsidRPr="00400A4B">
              <w:rPr>
                <w:rStyle w:val="Hyperlink"/>
                <w:noProof/>
              </w:rPr>
              <w:t>8.5.3 Property Belonging to Customers Or External Providers</w:t>
            </w:r>
            <w:r w:rsidR="001C4185">
              <w:rPr>
                <w:noProof/>
                <w:webHidden/>
              </w:rPr>
              <w:tab/>
            </w:r>
            <w:r w:rsidR="001C4185">
              <w:rPr>
                <w:noProof/>
                <w:webHidden/>
              </w:rPr>
              <w:fldChar w:fldCharType="begin"/>
            </w:r>
            <w:r w:rsidR="001C4185">
              <w:rPr>
                <w:noProof/>
                <w:webHidden/>
              </w:rPr>
              <w:instrText xml:space="preserve"> PAGEREF _Toc526232388 \h </w:instrText>
            </w:r>
            <w:r w:rsidR="001C4185">
              <w:rPr>
                <w:noProof/>
                <w:webHidden/>
              </w:rPr>
            </w:r>
            <w:r w:rsidR="001C4185">
              <w:rPr>
                <w:noProof/>
                <w:webHidden/>
              </w:rPr>
              <w:fldChar w:fldCharType="separate"/>
            </w:r>
            <w:r w:rsidR="001C4185">
              <w:rPr>
                <w:noProof/>
                <w:webHidden/>
              </w:rPr>
              <w:t>26</w:t>
            </w:r>
            <w:r w:rsidR="001C4185">
              <w:rPr>
                <w:noProof/>
                <w:webHidden/>
              </w:rPr>
              <w:fldChar w:fldCharType="end"/>
            </w:r>
          </w:hyperlink>
        </w:p>
        <w:p w14:paraId="4E57C28E" w14:textId="77777777" w:rsidR="001C4185" w:rsidRDefault="0076297C">
          <w:pPr>
            <w:pStyle w:val="TOC3"/>
            <w:tabs>
              <w:tab w:val="right" w:leader="dot" w:pos="10070"/>
            </w:tabs>
            <w:rPr>
              <w:noProof/>
              <w:szCs w:val="24"/>
            </w:rPr>
          </w:pPr>
          <w:hyperlink w:anchor="_Toc526232389" w:history="1">
            <w:r w:rsidR="001C4185" w:rsidRPr="00400A4B">
              <w:rPr>
                <w:rStyle w:val="Hyperlink"/>
                <w:noProof/>
              </w:rPr>
              <w:t>8.5.4 Preservation</w:t>
            </w:r>
            <w:r w:rsidR="001C4185">
              <w:rPr>
                <w:noProof/>
                <w:webHidden/>
              </w:rPr>
              <w:tab/>
            </w:r>
            <w:r w:rsidR="001C4185">
              <w:rPr>
                <w:noProof/>
                <w:webHidden/>
              </w:rPr>
              <w:fldChar w:fldCharType="begin"/>
            </w:r>
            <w:r w:rsidR="001C4185">
              <w:rPr>
                <w:noProof/>
                <w:webHidden/>
              </w:rPr>
              <w:instrText xml:space="preserve"> PAGEREF _Toc526232389 \h </w:instrText>
            </w:r>
            <w:r w:rsidR="001C4185">
              <w:rPr>
                <w:noProof/>
                <w:webHidden/>
              </w:rPr>
            </w:r>
            <w:r w:rsidR="001C4185">
              <w:rPr>
                <w:noProof/>
                <w:webHidden/>
              </w:rPr>
              <w:fldChar w:fldCharType="separate"/>
            </w:r>
            <w:r w:rsidR="001C4185">
              <w:rPr>
                <w:noProof/>
                <w:webHidden/>
              </w:rPr>
              <w:t>27</w:t>
            </w:r>
            <w:r w:rsidR="001C4185">
              <w:rPr>
                <w:noProof/>
                <w:webHidden/>
              </w:rPr>
              <w:fldChar w:fldCharType="end"/>
            </w:r>
          </w:hyperlink>
        </w:p>
        <w:p w14:paraId="17CF9283" w14:textId="77777777" w:rsidR="001C4185" w:rsidRDefault="0076297C">
          <w:pPr>
            <w:pStyle w:val="TOC3"/>
            <w:tabs>
              <w:tab w:val="right" w:leader="dot" w:pos="10070"/>
            </w:tabs>
            <w:rPr>
              <w:noProof/>
              <w:szCs w:val="24"/>
            </w:rPr>
          </w:pPr>
          <w:hyperlink w:anchor="_Toc526232390" w:history="1">
            <w:r w:rsidR="001C4185" w:rsidRPr="00400A4B">
              <w:rPr>
                <w:rStyle w:val="Hyperlink"/>
                <w:noProof/>
              </w:rPr>
              <w:t>8.5.5 Post-Delivery Activities</w:t>
            </w:r>
            <w:r w:rsidR="001C4185">
              <w:rPr>
                <w:noProof/>
                <w:webHidden/>
              </w:rPr>
              <w:tab/>
            </w:r>
            <w:r w:rsidR="001C4185">
              <w:rPr>
                <w:noProof/>
                <w:webHidden/>
              </w:rPr>
              <w:fldChar w:fldCharType="begin"/>
            </w:r>
            <w:r w:rsidR="001C4185">
              <w:rPr>
                <w:noProof/>
                <w:webHidden/>
              </w:rPr>
              <w:instrText xml:space="preserve"> PAGEREF _Toc526232390 \h </w:instrText>
            </w:r>
            <w:r w:rsidR="001C4185">
              <w:rPr>
                <w:noProof/>
                <w:webHidden/>
              </w:rPr>
            </w:r>
            <w:r w:rsidR="001C4185">
              <w:rPr>
                <w:noProof/>
                <w:webHidden/>
              </w:rPr>
              <w:fldChar w:fldCharType="separate"/>
            </w:r>
            <w:r w:rsidR="001C4185">
              <w:rPr>
                <w:noProof/>
                <w:webHidden/>
              </w:rPr>
              <w:t>27</w:t>
            </w:r>
            <w:r w:rsidR="001C4185">
              <w:rPr>
                <w:noProof/>
                <w:webHidden/>
              </w:rPr>
              <w:fldChar w:fldCharType="end"/>
            </w:r>
          </w:hyperlink>
        </w:p>
        <w:p w14:paraId="113465AA" w14:textId="77777777" w:rsidR="001C4185" w:rsidRDefault="0076297C">
          <w:pPr>
            <w:pStyle w:val="TOC3"/>
            <w:tabs>
              <w:tab w:val="right" w:leader="dot" w:pos="10070"/>
            </w:tabs>
            <w:rPr>
              <w:noProof/>
              <w:szCs w:val="24"/>
            </w:rPr>
          </w:pPr>
          <w:hyperlink w:anchor="_Toc526232391" w:history="1">
            <w:r w:rsidR="001C4185" w:rsidRPr="00400A4B">
              <w:rPr>
                <w:rStyle w:val="Hyperlink"/>
                <w:noProof/>
              </w:rPr>
              <w:t>8.5.6 Control of Changes</w:t>
            </w:r>
            <w:r w:rsidR="001C4185">
              <w:rPr>
                <w:noProof/>
                <w:webHidden/>
              </w:rPr>
              <w:tab/>
            </w:r>
            <w:r w:rsidR="001C4185">
              <w:rPr>
                <w:noProof/>
                <w:webHidden/>
              </w:rPr>
              <w:fldChar w:fldCharType="begin"/>
            </w:r>
            <w:r w:rsidR="001C4185">
              <w:rPr>
                <w:noProof/>
                <w:webHidden/>
              </w:rPr>
              <w:instrText xml:space="preserve"> PAGEREF _Toc526232391 \h </w:instrText>
            </w:r>
            <w:r w:rsidR="001C4185">
              <w:rPr>
                <w:noProof/>
                <w:webHidden/>
              </w:rPr>
            </w:r>
            <w:r w:rsidR="001C4185">
              <w:rPr>
                <w:noProof/>
                <w:webHidden/>
              </w:rPr>
              <w:fldChar w:fldCharType="separate"/>
            </w:r>
            <w:r w:rsidR="001C4185">
              <w:rPr>
                <w:noProof/>
                <w:webHidden/>
              </w:rPr>
              <w:t>27</w:t>
            </w:r>
            <w:r w:rsidR="001C4185">
              <w:rPr>
                <w:noProof/>
                <w:webHidden/>
              </w:rPr>
              <w:fldChar w:fldCharType="end"/>
            </w:r>
          </w:hyperlink>
        </w:p>
        <w:p w14:paraId="222CD578" w14:textId="77777777" w:rsidR="001C4185" w:rsidRDefault="0076297C">
          <w:pPr>
            <w:pStyle w:val="TOC2"/>
            <w:tabs>
              <w:tab w:val="right" w:leader="dot" w:pos="10070"/>
            </w:tabs>
            <w:rPr>
              <w:noProof/>
              <w:szCs w:val="24"/>
            </w:rPr>
          </w:pPr>
          <w:hyperlink w:anchor="_Toc526232392" w:history="1">
            <w:r w:rsidR="001C4185" w:rsidRPr="00400A4B">
              <w:rPr>
                <w:rStyle w:val="Hyperlink"/>
                <w:noProof/>
              </w:rPr>
              <w:t>8.6 Release of Products and Services</w:t>
            </w:r>
            <w:r w:rsidR="001C4185">
              <w:rPr>
                <w:noProof/>
                <w:webHidden/>
              </w:rPr>
              <w:tab/>
            </w:r>
            <w:r w:rsidR="001C4185">
              <w:rPr>
                <w:noProof/>
                <w:webHidden/>
              </w:rPr>
              <w:fldChar w:fldCharType="begin"/>
            </w:r>
            <w:r w:rsidR="001C4185">
              <w:rPr>
                <w:noProof/>
                <w:webHidden/>
              </w:rPr>
              <w:instrText xml:space="preserve"> PAGEREF _Toc526232392 \h </w:instrText>
            </w:r>
            <w:r w:rsidR="001C4185">
              <w:rPr>
                <w:noProof/>
                <w:webHidden/>
              </w:rPr>
            </w:r>
            <w:r w:rsidR="001C4185">
              <w:rPr>
                <w:noProof/>
                <w:webHidden/>
              </w:rPr>
              <w:fldChar w:fldCharType="separate"/>
            </w:r>
            <w:r w:rsidR="001C4185">
              <w:rPr>
                <w:noProof/>
                <w:webHidden/>
              </w:rPr>
              <w:t>28</w:t>
            </w:r>
            <w:r w:rsidR="001C4185">
              <w:rPr>
                <w:noProof/>
                <w:webHidden/>
              </w:rPr>
              <w:fldChar w:fldCharType="end"/>
            </w:r>
          </w:hyperlink>
        </w:p>
        <w:p w14:paraId="2D06249A" w14:textId="77777777" w:rsidR="001C4185" w:rsidRDefault="0076297C">
          <w:pPr>
            <w:pStyle w:val="TOC2"/>
            <w:tabs>
              <w:tab w:val="right" w:leader="dot" w:pos="10070"/>
            </w:tabs>
            <w:rPr>
              <w:noProof/>
              <w:szCs w:val="24"/>
            </w:rPr>
          </w:pPr>
          <w:hyperlink w:anchor="_Toc526232393" w:history="1">
            <w:r w:rsidR="001C4185" w:rsidRPr="00400A4B">
              <w:rPr>
                <w:rStyle w:val="Hyperlink"/>
                <w:noProof/>
              </w:rPr>
              <w:t>8.7 Control of Nonconforming Outputs</w:t>
            </w:r>
            <w:r w:rsidR="001C4185">
              <w:rPr>
                <w:noProof/>
                <w:webHidden/>
              </w:rPr>
              <w:tab/>
            </w:r>
            <w:r w:rsidR="001C4185">
              <w:rPr>
                <w:noProof/>
                <w:webHidden/>
              </w:rPr>
              <w:fldChar w:fldCharType="begin"/>
            </w:r>
            <w:r w:rsidR="001C4185">
              <w:rPr>
                <w:noProof/>
                <w:webHidden/>
              </w:rPr>
              <w:instrText xml:space="preserve"> PAGEREF _Toc526232393 \h </w:instrText>
            </w:r>
            <w:r w:rsidR="001C4185">
              <w:rPr>
                <w:noProof/>
                <w:webHidden/>
              </w:rPr>
            </w:r>
            <w:r w:rsidR="001C4185">
              <w:rPr>
                <w:noProof/>
                <w:webHidden/>
              </w:rPr>
              <w:fldChar w:fldCharType="separate"/>
            </w:r>
            <w:r w:rsidR="001C4185">
              <w:rPr>
                <w:noProof/>
                <w:webHidden/>
              </w:rPr>
              <w:t>28</w:t>
            </w:r>
            <w:r w:rsidR="001C4185">
              <w:rPr>
                <w:noProof/>
                <w:webHidden/>
              </w:rPr>
              <w:fldChar w:fldCharType="end"/>
            </w:r>
          </w:hyperlink>
        </w:p>
        <w:p w14:paraId="5FB6F0C6" w14:textId="77777777" w:rsidR="001C4185" w:rsidRDefault="0076297C">
          <w:pPr>
            <w:pStyle w:val="TOC1"/>
            <w:tabs>
              <w:tab w:val="right" w:leader="dot" w:pos="10070"/>
            </w:tabs>
            <w:rPr>
              <w:noProof/>
              <w:szCs w:val="24"/>
            </w:rPr>
          </w:pPr>
          <w:hyperlink w:anchor="_Toc526232394" w:history="1">
            <w:r w:rsidR="001C4185" w:rsidRPr="00400A4B">
              <w:rPr>
                <w:rStyle w:val="Hyperlink"/>
                <w:noProof/>
              </w:rPr>
              <w:t>9.0 – Performance Evaluation</w:t>
            </w:r>
            <w:r w:rsidR="001C4185">
              <w:rPr>
                <w:noProof/>
                <w:webHidden/>
              </w:rPr>
              <w:tab/>
            </w:r>
            <w:r w:rsidR="001C4185">
              <w:rPr>
                <w:noProof/>
                <w:webHidden/>
              </w:rPr>
              <w:fldChar w:fldCharType="begin"/>
            </w:r>
            <w:r w:rsidR="001C4185">
              <w:rPr>
                <w:noProof/>
                <w:webHidden/>
              </w:rPr>
              <w:instrText xml:space="preserve"> PAGEREF _Toc526232394 \h </w:instrText>
            </w:r>
            <w:r w:rsidR="001C4185">
              <w:rPr>
                <w:noProof/>
                <w:webHidden/>
              </w:rPr>
            </w:r>
            <w:r w:rsidR="001C4185">
              <w:rPr>
                <w:noProof/>
                <w:webHidden/>
              </w:rPr>
              <w:fldChar w:fldCharType="separate"/>
            </w:r>
            <w:r w:rsidR="001C4185">
              <w:rPr>
                <w:noProof/>
                <w:webHidden/>
              </w:rPr>
              <w:t>29</w:t>
            </w:r>
            <w:r w:rsidR="001C4185">
              <w:rPr>
                <w:noProof/>
                <w:webHidden/>
              </w:rPr>
              <w:fldChar w:fldCharType="end"/>
            </w:r>
          </w:hyperlink>
        </w:p>
        <w:p w14:paraId="083FCB0D" w14:textId="77777777" w:rsidR="001C4185" w:rsidRDefault="0076297C">
          <w:pPr>
            <w:pStyle w:val="TOC2"/>
            <w:tabs>
              <w:tab w:val="right" w:leader="dot" w:pos="10070"/>
            </w:tabs>
            <w:rPr>
              <w:noProof/>
              <w:szCs w:val="24"/>
            </w:rPr>
          </w:pPr>
          <w:hyperlink w:anchor="_Toc526232395" w:history="1">
            <w:r w:rsidR="001C4185" w:rsidRPr="00400A4B">
              <w:rPr>
                <w:rStyle w:val="Hyperlink"/>
                <w:noProof/>
              </w:rPr>
              <w:t>9.1 Monitoring, Measurement, Analysis, and Evaluation</w:t>
            </w:r>
            <w:r w:rsidR="001C4185">
              <w:rPr>
                <w:noProof/>
                <w:webHidden/>
              </w:rPr>
              <w:tab/>
            </w:r>
            <w:r w:rsidR="001C4185">
              <w:rPr>
                <w:noProof/>
                <w:webHidden/>
              </w:rPr>
              <w:fldChar w:fldCharType="begin"/>
            </w:r>
            <w:r w:rsidR="001C4185">
              <w:rPr>
                <w:noProof/>
                <w:webHidden/>
              </w:rPr>
              <w:instrText xml:space="preserve"> PAGEREF _Toc526232395 \h </w:instrText>
            </w:r>
            <w:r w:rsidR="001C4185">
              <w:rPr>
                <w:noProof/>
                <w:webHidden/>
              </w:rPr>
            </w:r>
            <w:r w:rsidR="001C4185">
              <w:rPr>
                <w:noProof/>
                <w:webHidden/>
              </w:rPr>
              <w:fldChar w:fldCharType="separate"/>
            </w:r>
            <w:r w:rsidR="001C4185">
              <w:rPr>
                <w:noProof/>
                <w:webHidden/>
              </w:rPr>
              <w:t>29</w:t>
            </w:r>
            <w:r w:rsidR="001C4185">
              <w:rPr>
                <w:noProof/>
                <w:webHidden/>
              </w:rPr>
              <w:fldChar w:fldCharType="end"/>
            </w:r>
          </w:hyperlink>
        </w:p>
        <w:p w14:paraId="125D7383" w14:textId="77777777" w:rsidR="001C4185" w:rsidRDefault="0076297C">
          <w:pPr>
            <w:pStyle w:val="TOC3"/>
            <w:tabs>
              <w:tab w:val="right" w:leader="dot" w:pos="10070"/>
            </w:tabs>
            <w:rPr>
              <w:noProof/>
              <w:szCs w:val="24"/>
            </w:rPr>
          </w:pPr>
          <w:hyperlink w:anchor="_Toc526232396" w:history="1">
            <w:r w:rsidR="001C4185" w:rsidRPr="00400A4B">
              <w:rPr>
                <w:rStyle w:val="Hyperlink"/>
                <w:noProof/>
              </w:rPr>
              <w:t>9.1.1 General</w:t>
            </w:r>
            <w:r w:rsidR="001C4185">
              <w:rPr>
                <w:noProof/>
                <w:webHidden/>
              </w:rPr>
              <w:tab/>
            </w:r>
            <w:r w:rsidR="001C4185">
              <w:rPr>
                <w:noProof/>
                <w:webHidden/>
              </w:rPr>
              <w:fldChar w:fldCharType="begin"/>
            </w:r>
            <w:r w:rsidR="001C4185">
              <w:rPr>
                <w:noProof/>
                <w:webHidden/>
              </w:rPr>
              <w:instrText xml:space="preserve"> PAGEREF _Toc526232396 \h </w:instrText>
            </w:r>
            <w:r w:rsidR="001C4185">
              <w:rPr>
                <w:noProof/>
                <w:webHidden/>
              </w:rPr>
            </w:r>
            <w:r w:rsidR="001C4185">
              <w:rPr>
                <w:noProof/>
                <w:webHidden/>
              </w:rPr>
              <w:fldChar w:fldCharType="separate"/>
            </w:r>
            <w:r w:rsidR="001C4185">
              <w:rPr>
                <w:noProof/>
                <w:webHidden/>
              </w:rPr>
              <w:t>29</w:t>
            </w:r>
            <w:r w:rsidR="001C4185">
              <w:rPr>
                <w:noProof/>
                <w:webHidden/>
              </w:rPr>
              <w:fldChar w:fldCharType="end"/>
            </w:r>
          </w:hyperlink>
        </w:p>
        <w:p w14:paraId="26252E80" w14:textId="77777777" w:rsidR="001C4185" w:rsidRDefault="0076297C">
          <w:pPr>
            <w:pStyle w:val="TOC3"/>
            <w:tabs>
              <w:tab w:val="right" w:leader="dot" w:pos="10070"/>
            </w:tabs>
            <w:rPr>
              <w:noProof/>
              <w:szCs w:val="24"/>
            </w:rPr>
          </w:pPr>
          <w:hyperlink w:anchor="_Toc526232397" w:history="1">
            <w:r w:rsidR="001C4185" w:rsidRPr="00400A4B">
              <w:rPr>
                <w:rStyle w:val="Hyperlink"/>
                <w:noProof/>
              </w:rPr>
              <w:t>9.1.2 Customer Satisfaction</w:t>
            </w:r>
            <w:r w:rsidR="001C4185">
              <w:rPr>
                <w:noProof/>
                <w:webHidden/>
              </w:rPr>
              <w:tab/>
            </w:r>
            <w:r w:rsidR="001C4185">
              <w:rPr>
                <w:noProof/>
                <w:webHidden/>
              </w:rPr>
              <w:fldChar w:fldCharType="begin"/>
            </w:r>
            <w:r w:rsidR="001C4185">
              <w:rPr>
                <w:noProof/>
                <w:webHidden/>
              </w:rPr>
              <w:instrText xml:space="preserve"> PAGEREF _Toc526232397 \h </w:instrText>
            </w:r>
            <w:r w:rsidR="001C4185">
              <w:rPr>
                <w:noProof/>
                <w:webHidden/>
              </w:rPr>
            </w:r>
            <w:r w:rsidR="001C4185">
              <w:rPr>
                <w:noProof/>
                <w:webHidden/>
              </w:rPr>
              <w:fldChar w:fldCharType="separate"/>
            </w:r>
            <w:r w:rsidR="001C4185">
              <w:rPr>
                <w:noProof/>
                <w:webHidden/>
              </w:rPr>
              <w:t>29</w:t>
            </w:r>
            <w:r w:rsidR="001C4185">
              <w:rPr>
                <w:noProof/>
                <w:webHidden/>
              </w:rPr>
              <w:fldChar w:fldCharType="end"/>
            </w:r>
          </w:hyperlink>
        </w:p>
        <w:p w14:paraId="7B75AA08" w14:textId="77777777" w:rsidR="001C4185" w:rsidRDefault="0076297C">
          <w:pPr>
            <w:pStyle w:val="TOC3"/>
            <w:tabs>
              <w:tab w:val="right" w:leader="dot" w:pos="10070"/>
            </w:tabs>
            <w:rPr>
              <w:noProof/>
              <w:szCs w:val="24"/>
            </w:rPr>
          </w:pPr>
          <w:hyperlink w:anchor="_Toc526232398" w:history="1">
            <w:r w:rsidR="001C4185" w:rsidRPr="00400A4B">
              <w:rPr>
                <w:rStyle w:val="Hyperlink"/>
                <w:noProof/>
              </w:rPr>
              <w:t>9.1.3 Analysis and Evaluation</w:t>
            </w:r>
            <w:r w:rsidR="001C4185">
              <w:rPr>
                <w:noProof/>
                <w:webHidden/>
              </w:rPr>
              <w:tab/>
            </w:r>
            <w:r w:rsidR="001C4185">
              <w:rPr>
                <w:noProof/>
                <w:webHidden/>
              </w:rPr>
              <w:fldChar w:fldCharType="begin"/>
            </w:r>
            <w:r w:rsidR="001C4185">
              <w:rPr>
                <w:noProof/>
                <w:webHidden/>
              </w:rPr>
              <w:instrText xml:space="preserve"> PAGEREF _Toc526232398 \h </w:instrText>
            </w:r>
            <w:r w:rsidR="001C4185">
              <w:rPr>
                <w:noProof/>
                <w:webHidden/>
              </w:rPr>
            </w:r>
            <w:r w:rsidR="001C4185">
              <w:rPr>
                <w:noProof/>
                <w:webHidden/>
              </w:rPr>
              <w:fldChar w:fldCharType="separate"/>
            </w:r>
            <w:r w:rsidR="001C4185">
              <w:rPr>
                <w:noProof/>
                <w:webHidden/>
              </w:rPr>
              <w:t>30</w:t>
            </w:r>
            <w:r w:rsidR="001C4185">
              <w:rPr>
                <w:noProof/>
                <w:webHidden/>
              </w:rPr>
              <w:fldChar w:fldCharType="end"/>
            </w:r>
          </w:hyperlink>
        </w:p>
        <w:p w14:paraId="6C08E452" w14:textId="77777777" w:rsidR="001C4185" w:rsidRDefault="0076297C">
          <w:pPr>
            <w:pStyle w:val="TOC2"/>
            <w:tabs>
              <w:tab w:val="right" w:leader="dot" w:pos="10070"/>
            </w:tabs>
            <w:rPr>
              <w:noProof/>
              <w:szCs w:val="24"/>
            </w:rPr>
          </w:pPr>
          <w:hyperlink w:anchor="_Toc526232399" w:history="1">
            <w:r w:rsidR="001C4185" w:rsidRPr="00400A4B">
              <w:rPr>
                <w:rStyle w:val="Hyperlink"/>
                <w:noProof/>
              </w:rPr>
              <w:t>9.2 Internal Audit</w:t>
            </w:r>
            <w:r w:rsidR="001C4185">
              <w:rPr>
                <w:noProof/>
                <w:webHidden/>
              </w:rPr>
              <w:tab/>
            </w:r>
            <w:r w:rsidR="001C4185">
              <w:rPr>
                <w:noProof/>
                <w:webHidden/>
              </w:rPr>
              <w:fldChar w:fldCharType="begin"/>
            </w:r>
            <w:r w:rsidR="001C4185">
              <w:rPr>
                <w:noProof/>
                <w:webHidden/>
              </w:rPr>
              <w:instrText xml:space="preserve"> PAGEREF _Toc526232399 \h </w:instrText>
            </w:r>
            <w:r w:rsidR="001C4185">
              <w:rPr>
                <w:noProof/>
                <w:webHidden/>
              </w:rPr>
            </w:r>
            <w:r w:rsidR="001C4185">
              <w:rPr>
                <w:noProof/>
                <w:webHidden/>
              </w:rPr>
              <w:fldChar w:fldCharType="separate"/>
            </w:r>
            <w:r w:rsidR="001C4185">
              <w:rPr>
                <w:noProof/>
                <w:webHidden/>
              </w:rPr>
              <w:t>30</w:t>
            </w:r>
            <w:r w:rsidR="001C4185">
              <w:rPr>
                <w:noProof/>
                <w:webHidden/>
              </w:rPr>
              <w:fldChar w:fldCharType="end"/>
            </w:r>
          </w:hyperlink>
        </w:p>
        <w:p w14:paraId="2C2C21E4" w14:textId="77777777" w:rsidR="001C4185" w:rsidRDefault="0076297C">
          <w:pPr>
            <w:pStyle w:val="TOC2"/>
            <w:tabs>
              <w:tab w:val="right" w:leader="dot" w:pos="10070"/>
            </w:tabs>
            <w:rPr>
              <w:noProof/>
              <w:szCs w:val="24"/>
            </w:rPr>
          </w:pPr>
          <w:hyperlink w:anchor="_Toc526232400" w:history="1">
            <w:r w:rsidR="001C4185" w:rsidRPr="00400A4B">
              <w:rPr>
                <w:rStyle w:val="Hyperlink"/>
                <w:noProof/>
              </w:rPr>
              <w:t>9.3 Management Review</w:t>
            </w:r>
            <w:r w:rsidR="001C4185">
              <w:rPr>
                <w:noProof/>
                <w:webHidden/>
              </w:rPr>
              <w:tab/>
            </w:r>
            <w:r w:rsidR="001C4185">
              <w:rPr>
                <w:noProof/>
                <w:webHidden/>
              </w:rPr>
              <w:fldChar w:fldCharType="begin"/>
            </w:r>
            <w:r w:rsidR="001C4185">
              <w:rPr>
                <w:noProof/>
                <w:webHidden/>
              </w:rPr>
              <w:instrText xml:space="preserve"> PAGEREF _Toc526232400 \h </w:instrText>
            </w:r>
            <w:r w:rsidR="001C4185">
              <w:rPr>
                <w:noProof/>
                <w:webHidden/>
              </w:rPr>
            </w:r>
            <w:r w:rsidR="001C4185">
              <w:rPr>
                <w:noProof/>
                <w:webHidden/>
              </w:rPr>
              <w:fldChar w:fldCharType="separate"/>
            </w:r>
            <w:r w:rsidR="001C4185">
              <w:rPr>
                <w:noProof/>
                <w:webHidden/>
              </w:rPr>
              <w:t>31</w:t>
            </w:r>
            <w:r w:rsidR="001C4185">
              <w:rPr>
                <w:noProof/>
                <w:webHidden/>
              </w:rPr>
              <w:fldChar w:fldCharType="end"/>
            </w:r>
          </w:hyperlink>
        </w:p>
        <w:p w14:paraId="341CE44C" w14:textId="77777777" w:rsidR="001C4185" w:rsidRDefault="0076297C">
          <w:pPr>
            <w:pStyle w:val="TOC1"/>
            <w:tabs>
              <w:tab w:val="right" w:leader="dot" w:pos="10070"/>
            </w:tabs>
            <w:rPr>
              <w:noProof/>
              <w:szCs w:val="24"/>
            </w:rPr>
          </w:pPr>
          <w:hyperlink w:anchor="_Toc526232401" w:history="1">
            <w:r w:rsidR="001C4185" w:rsidRPr="00400A4B">
              <w:rPr>
                <w:rStyle w:val="Hyperlink"/>
                <w:noProof/>
              </w:rPr>
              <w:t>10.0 – Improvement</w:t>
            </w:r>
            <w:r w:rsidR="001C4185">
              <w:rPr>
                <w:noProof/>
                <w:webHidden/>
              </w:rPr>
              <w:tab/>
            </w:r>
            <w:r w:rsidR="001C4185">
              <w:rPr>
                <w:noProof/>
                <w:webHidden/>
              </w:rPr>
              <w:fldChar w:fldCharType="begin"/>
            </w:r>
            <w:r w:rsidR="001C4185">
              <w:rPr>
                <w:noProof/>
                <w:webHidden/>
              </w:rPr>
              <w:instrText xml:space="preserve"> PAGEREF _Toc526232401 \h </w:instrText>
            </w:r>
            <w:r w:rsidR="001C4185">
              <w:rPr>
                <w:noProof/>
                <w:webHidden/>
              </w:rPr>
            </w:r>
            <w:r w:rsidR="001C4185">
              <w:rPr>
                <w:noProof/>
                <w:webHidden/>
              </w:rPr>
              <w:fldChar w:fldCharType="separate"/>
            </w:r>
            <w:r w:rsidR="001C4185">
              <w:rPr>
                <w:noProof/>
                <w:webHidden/>
              </w:rPr>
              <w:t>32</w:t>
            </w:r>
            <w:r w:rsidR="001C4185">
              <w:rPr>
                <w:noProof/>
                <w:webHidden/>
              </w:rPr>
              <w:fldChar w:fldCharType="end"/>
            </w:r>
          </w:hyperlink>
        </w:p>
        <w:p w14:paraId="536F017D" w14:textId="77777777" w:rsidR="001C4185" w:rsidRDefault="0076297C">
          <w:pPr>
            <w:pStyle w:val="TOC2"/>
            <w:tabs>
              <w:tab w:val="right" w:leader="dot" w:pos="10070"/>
            </w:tabs>
            <w:rPr>
              <w:noProof/>
              <w:szCs w:val="24"/>
            </w:rPr>
          </w:pPr>
          <w:hyperlink w:anchor="_Toc526232402" w:history="1">
            <w:r w:rsidR="001C4185" w:rsidRPr="00400A4B">
              <w:rPr>
                <w:rStyle w:val="Hyperlink"/>
                <w:noProof/>
              </w:rPr>
              <w:t>10.1 General</w:t>
            </w:r>
            <w:r w:rsidR="001C4185">
              <w:rPr>
                <w:noProof/>
                <w:webHidden/>
              </w:rPr>
              <w:tab/>
            </w:r>
            <w:r w:rsidR="001C4185">
              <w:rPr>
                <w:noProof/>
                <w:webHidden/>
              </w:rPr>
              <w:fldChar w:fldCharType="begin"/>
            </w:r>
            <w:r w:rsidR="001C4185">
              <w:rPr>
                <w:noProof/>
                <w:webHidden/>
              </w:rPr>
              <w:instrText xml:space="preserve"> PAGEREF _Toc526232402 \h </w:instrText>
            </w:r>
            <w:r w:rsidR="001C4185">
              <w:rPr>
                <w:noProof/>
                <w:webHidden/>
              </w:rPr>
            </w:r>
            <w:r w:rsidR="001C4185">
              <w:rPr>
                <w:noProof/>
                <w:webHidden/>
              </w:rPr>
              <w:fldChar w:fldCharType="separate"/>
            </w:r>
            <w:r w:rsidR="001C4185">
              <w:rPr>
                <w:noProof/>
                <w:webHidden/>
              </w:rPr>
              <w:t>32</w:t>
            </w:r>
            <w:r w:rsidR="001C4185">
              <w:rPr>
                <w:noProof/>
                <w:webHidden/>
              </w:rPr>
              <w:fldChar w:fldCharType="end"/>
            </w:r>
          </w:hyperlink>
        </w:p>
        <w:p w14:paraId="6498F5FE" w14:textId="77777777" w:rsidR="001C4185" w:rsidRDefault="0076297C">
          <w:pPr>
            <w:pStyle w:val="TOC1"/>
            <w:tabs>
              <w:tab w:val="right" w:leader="dot" w:pos="10070"/>
            </w:tabs>
            <w:rPr>
              <w:noProof/>
              <w:szCs w:val="24"/>
            </w:rPr>
          </w:pPr>
          <w:hyperlink w:anchor="_Toc526232403" w:history="1">
            <w:r w:rsidR="001C4185" w:rsidRPr="00400A4B">
              <w:rPr>
                <w:rStyle w:val="Hyperlink"/>
                <w:noProof/>
              </w:rPr>
              <w:t>10.2 Nonconformity and Corrective Action</w:t>
            </w:r>
            <w:r w:rsidR="001C4185">
              <w:rPr>
                <w:noProof/>
                <w:webHidden/>
              </w:rPr>
              <w:tab/>
            </w:r>
            <w:r w:rsidR="001C4185">
              <w:rPr>
                <w:noProof/>
                <w:webHidden/>
              </w:rPr>
              <w:fldChar w:fldCharType="begin"/>
            </w:r>
            <w:r w:rsidR="001C4185">
              <w:rPr>
                <w:noProof/>
                <w:webHidden/>
              </w:rPr>
              <w:instrText xml:space="preserve"> PAGEREF _Toc526232403 \h </w:instrText>
            </w:r>
            <w:r w:rsidR="001C4185">
              <w:rPr>
                <w:noProof/>
                <w:webHidden/>
              </w:rPr>
            </w:r>
            <w:r w:rsidR="001C4185">
              <w:rPr>
                <w:noProof/>
                <w:webHidden/>
              </w:rPr>
              <w:fldChar w:fldCharType="separate"/>
            </w:r>
            <w:r w:rsidR="001C4185">
              <w:rPr>
                <w:noProof/>
                <w:webHidden/>
              </w:rPr>
              <w:t>33</w:t>
            </w:r>
            <w:r w:rsidR="001C4185">
              <w:rPr>
                <w:noProof/>
                <w:webHidden/>
              </w:rPr>
              <w:fldChar w:fldCharType="end"/>
            </w:r>
          </w:hyperlink>
        </w:p>
        <w:p w14:paraId="5B220C74" w14:textId="77777777" w:rsidR="001C4185" w:rsidRDefault="0076297C">
          <w:pPr>
            <w:pStyle w:val="TOC2"/>
            <w:tabs>
              <w:tab w:val="right" w:leader="dot" w:pos="10070"/>
            </w:tabs>
            <w:rPr>
              <w:noProof/>
              <w:szCs w:val="24"/>
            </w:rPr>
          </w:pPr>
          <w:hyperlink w:anchor="_Toc526232404" w:history="1">
            <w:r w:rsidR="001C4185" w:rsidRPr="00400A4B">
              <w:rPr>
                <w:rStyle w:val="Hyperlink"/>
                <w:noProof/>
              </w:rPr>
              <w:t>10.3 Continual Improvement</w:t>
            </w:r>
            <w:r w:rsidR="001C4185">
              <w:rPr>
                <w:noProof/>
                <w:webHidden/>
              </w:rPr>
              <w:tab/>
            </w:r>
            <w:r w:rsidR="001C4185">
              <w:rPr>
                <w:noProof/>
                <w:webHidden/>
              </w:rPr>
              <w:fldChar w:fldCharType="begin"/>
            </w:r>
            <w:r w:rsidR="001C4185">
              <w:rPr>
                <w:noProof/>
                <w:webHidden/>
              </w:rPr>
              <w:instrText xml:space="preserve"> PAGEREF _Toc526232404 \h </w:instrText>
            </w:r>
            <w:r w:rsidR="001C4185">
              <w:rPr>
                <w:noProof/>
                <w:webHidden/>
              </w:rPr>
            </w:r>
            <w:r w:rsidR="001C4185">
              <w:rPr>
                <w:noProof/>
                <w:webHidden/>
              </w:rPr>
              <w:fldChar w:fldCharType="separate"/>
            </w:r>
            <w:r w:rsidR="001C4185">
              <w:rPr>
                <w:noProof/>
                <w:webHidden/>
              </w:rPr>
              <w:t>34</w:t>
            </w:r>
            <w:r w:rsidR="001C4185">
              <w:rPr>
                <w:noProof/>
                <w:webHidden/>
              </w:rPr>
              <w:fldChar w:fldCharType="end"/>
            </w:r>
          </w:hyperlink>
        </w:p>
        <w:p w14:paraId="4444AFA8" w14:textId="77777777" w:rsidR="001C4185" w:rsidRDefault="0076297C">
          <w:pPr>
            <w:pStyle w:val="TOC1"/>
            <w:tabs>
              <w:tab w:val="right" w:leader="dot" w:pos="10070"/>
            </w:tabs>
            <w:rPr>
              <w:noProof/>
              <w:szCs w:val="24"/>
            </w:rPr>
          </w:pPr>
          <w:hyperlink w:anchor="_Toc526232405" w:history="1">
            <w:r w:rsidR="001C4185" w:rsidRPr="00400A4B">
              <w:rPr>
                <w:rStyle w:val="Hyperlink"/>
                <w:noProof/>
              </w:rPr>
              <w:t>Revision History</w:t>
            </w:r>
            <w:r w:rsidR="001C4185">
              <w:rPr>
                <w:noProof/>
                <w:webHidden/>
              </w:rPr>
              <w:tab/>
            </w:r>
            <w:r w:rsidR="001C4185">
              <w:rPr>
                <w:noProof/>
                <w:webHidden/>
              </w:rPr>
              <w:fldChar w:fldCharType="begin"/>
            </w:r>
            <w:r w:rsidR="001C4185">
              <w:rPr>
                <w:noProof/>
                <w:webHidden/>
              </w:rPr>
              <w:instrText xml:space="preserve"> PAGEREF _Toc526232405 \h </w:instrText>
            </w:r>
            <w:r w:rsidR="001C4185">
              <w:rPr>
                <w:noProof/>
                <w:webHidden/>
              </w:rPr>
            </w:r>
            <w:r w:rsidR="001C4185">
              <w:rPr>
                <w:noProof/>
                <w:webHidden/>
              </w:rPr>
              <w:fldChar w:fldCharType="separate"/>
            </w:r>
            <w:r w:rsidR="001C4185">
              <w:rPr>
                <w:noProof/>
                <w:webHidden/>
              </w:rPr>
              <w:t>34</w:t>
            </w:r>
            <w:r w:rsidR="001C4185">
              <w:rPr>
                <w:noProof/>
                <w:webHidden/>
              </w:rPr>
              <w:fldChar w:fldCharType="end"/>
            </w:r>
          </w:hyperlink>
        </w:p>
        <w:p w14:paraId="1A13A0FE" w14:textId="77777777" w:rsidR="001C4185" w:rsidRDefault="0076297C">
          <w:pPr>
            <w:pStyle w:val="TOC1"/>
            <w:tabs>
              <w:tab w:val="right" w:leader="dot" w:pos="10070"/>
            </w:tabs>
            <w:rPr>
              <w:noProof/>
              <w:szCs w:val="24"/>
            </w:rPr>
          </w:pPr>
          <w:hyperlink w:anchor="_Toc526232406" w:history="1">
            <w:r w:rsidR="001C4185" w:rsidRPr="00400A4B">
              <w:rPr>
                <w:rStyle w:val="Hyperlink"/>
                <w:noProof/>
              </w:rPr>
              <w:t>Appendix A – Process Flow Chart</w:t>
            </w:r>
            <w:r w:rsidR="001C4185">
              <w:rPr>
                <w:noProof/>
                <w:webHidden/>
              </w:rPr>
              <w:tab/>
            </w:r>
            <w:r w:rsidR="001C4185">
              <w:rPr>
                <w:noProof/>
                <w:webHidden/>
              </w:rPr>
              <w:fldChar w:fldCharType="begin"/>
            </w:r>
            <w:r w:rsidR="001C4185">
              <w:rPr>
                <w:noProof/>
                <w:webHidden/>
              </w:rPr>
              <w:instrText xml:space="preserve"> PAGEREF _Toc526232406 \h </w:instrText>
            </w:r>
            <w:r w:rsidR="001C4185">
              <w:rPr>
                <w:noProof/>
                <w:webHidden/>
              </w:rPr>
            </w:r>
            <w:r w:rsidR="001C4185">
              <w:rPr>
                <w:noProof/>
                <w:webHidden/>
              </w:rPr>
              <w:fldChar w:fldCharType="separate"/>
            </w:r>
            <w:r w:rsidR="001C4185">
              <w:rPr>
                <w:noProof/>
                <w:webHidden/>
              </w:rPr>
              <w:t>34</w:t>
            </w:r>
            <w:r w:rsidR="001C4185">
              <w:rPr>
                <w:noProof/>
                <w:webHidden/>
              </w:rPr>
              <w:fldChar w:fldCharType="end"/>
            </w:r>
          </w:hyperlink>
        </w:p>
        <w:p w14:paraId="7E13E565" w14:textId="77777777" w:rsidR="001C4185" w:rsidRDefault="0076297C">
          <w:pPr>
            <w:pStyle w:val="TOC1"/>
            <w:tabs>
              <w:tab w:val="right" w:leader="dot" w:pos="10070"/>
            </w:tabs>
            <w:rPr>
              <w:noProof/>
              <w:szCs w:val="24"/>
            </w:rPr>
          </w:pPr>
          <w:hyperlink w:anchor="_Toc526232407" w:history="1">
            <w:r w:rsidR="001C4185" w:rsidRPr="00400A4B">
              <w:rPr>
                <w:rStyle w:val="Hyperlink"/>
                <w:noProof/>
              </w:rPr>
              <w:t>Appendix B – Organization Chart</w:t>
            </w:r>
            <w:r w:rsidR="001C4185">
              <w:rPr>
                <w:noProof/>
                <w:webHidden/>
              </w:rPr>
              <w:tab/>
            </w:r>
            <w:r w:rsidR="001C4185">
              <w:rPr>
                <w:noProof/>
                <w:webHidden/>
              </w:rPr>
              <w:fldChar w:fldCharType="begin"/>
            </w:r>
            <w:r w:rsidR="001C4185">
              <w:rPr>
                <w:noProof/>
                <w:webHidden/>
              </w:rPr>
              <w:instrText xml:space="preserve"> PAGEREF _Toc526232407 \h </w:instrText>
            </w:r>
            <w:r w:rsidR="001C4185">
              <w:rPr>
                <w:noProof/>
                <w:webHidden/>
              </w:rPr>
            </w:r>
            <w:r w:rsidR="001C4185">
              <w:rPr>
                <w:noProof/>
                <w:webHidden/>
              </w:rPr>
              <w:fldChar w:fldCharType="separate"/>
            </w:r>
            <w:r w:rsidR="001C4185">
              <w:rPr>
                <w:noProof/>
                <w:webHidden/>
              </w:rPr>
              <w:t>35</w:t>
            </w:r>
            <w:r w:rsidR="001C4185">
              <w:rPr>
                <w:noProof/>
                <w:webHidden/>
              </w:rPr>
              <w:fldChar w:fldCharType="end"/>
            </w:r>
          </w:hyperlink>
        </w:p>
        <w:p w14:paraId="5C544B93" w14:textId="77777777" w:rsidR="001C4185" w:rsidRDefault="0076297C">
          <w:pPr>
            <w:pStyle w:val="TOC1"/>
            <w:tabs>
              <w:tab w:val="right" w:leader="dot" w:pos="10070"/>
            </w:tabs>
            <w:rPr>
              <w:noProof/>
              <w:szCs w:val="24"/>
            </w:rPr>
          </w:pPr>
          <w:hyperlink w:anchor="_Toc526232408" w:history="1">
            <w:r w:rsidR="001C4185" w:rsidRPr="00400A4B">
              <w:rPr>
                <w:rStyle w:val="Hyperlink"/>
                <w:noProof/>
              </w:rPr>
              <w:t>Appendix C – Organization Chart Quality Policy and Quality Objectives</w:t>
            </w:r>
            <w:r w:rsidR="001C4185">
              <w:rPr>
                <w:noProof/>
                <w:webHidden/>
              </w:rPr>
              <w:tab/>
            </w:r>
            <w:r w:rsidR="001C4185">
              <w:rPr>
                <w:noProof/>
                <w:webHidden/>
              </w:rPr>
              <w:fldChar w:fldCharType="begin"/>
            </w:r>
            <w:r w:rsidR="001C4185">
              <w:rPr>
                <w:noProof/>
                <w:webHidden/>
              </w:rPr>
              <w:instrText xml:space="preserve"> PAGEREF _Toc526232408 \h </w:instrText>
            </w:r>
            <w:r w:rsidR="001C4185">
              <w:rPr>
                <w:noProof/>
                <w:webHidden/>
              </w:rPr>
            </w:r>
            <w:r w:rsidR="001C4185">
              <w:rPr>
                <w:noProof/>
                <w:webHidden/>
              </w:rPr>
              <w:fldChar w:fldCharType="separate"/>
            </w:r>
            <w:r w:rsidR="001C4185">
              <w:rPr>
                <w:noProof/>
                <w:webHidden/>
              </w:rPr>
              <w:t>36</w:t>
            </w:r>
            <w:r w:rsidR="001C4185">
              <w:rPr>
                <w:noProof/>
                <w:webHidden/>
              </w:rPr>
              <w:fldChar w:fldCharType="end"/>
            </w:r>
          </w:hyperlink>
        </w:p>
        <w:p w14:paraId="35D49489" w14:textId="77777777" w:rsidR="003365DA" w:rsidRDefault="00163876" w:rsidP="00EA58A7">
          <w:r>
            <w:fldChar w:fldCharType="end"/>
          </w:r>
        </w:p>
      </w:sdtContent>
    </w:sdt>
    <w:p w14:paraId="483AD1C7" w14:textId="77777777" w:rsidR="00D018BE" w:rsidRDefault="00D018BE" w:rsidP="00EA58A7">
      <w:pPr>
        <w:pStyle w:val="Heading1"/>
        <w:jc w:val="both"/>
      </w:pPr>
    </w:p>
    <w:p w14:paraId="138E89DA" w14:textId="77777777" w:rsidR="00D018BE" w:rsidRDefault="00D018BE" w:rsidP="00EA58A7">
      <w:pPr>
        <w:pStyle w:val="Heading1"/>
        <w:jc w:val="both"/>
      </w:pPr>
    </w:p>
    <w:p w14:paraId="5E4B1968" w14:textId="77777777" w:rsidR="00D018BE" w:rsidRDefault="00D018BE" w:rsidP="00EA58A7">
      <w:pPr>
        <w:pStyle w:val="Heading1"/>
        <w:jc w:val="both"/>
      </w:pPr>
    </w:p>
    <w:p w14:paraId="021A80E1" w14:textId="77777777" w:rsidR="00D018BE" w:rsidRDefault="00D018BE" w:rsidP="00EA58A7">
      <w:pPr>
        <w:pStyle w:val="Heading1"/>
        <w:jc w:val="both"/>
      </w:pPr>
    </w:p>
    <w:p w14:paraId="4DCEDFE6" w14:textId="77777777" w:rsidR="00D018BE" w:rsidRDefault="00D018BE" w:rsidP="00EA58A7">
      <w:pPr>
        <w:pStyle w:val="Heading1"/>
        <w:jc w:val="both"/>
      </w:pPr>
    </w:p>
    <w:p w14:paraId="14706230" w14:textId="6D3727FA" w:rsidR="00D018BE" w:rsidRDefault="00D018BE" w:rsidP="00EA58A7">
      <w:pPr>
        <w:pStyle w:val="Heading1"/>
        <w:jc w:val="both"/>
      </w:pPr>
    </w:p>
    <w:p w14:paraId="78059056" w14:textId="087F3073" w:rsidR="00116970" w:rsidRDefault="00116970" w:rsidP="00116970"/>
    <w:p w14:paraId="12727356" w14:textId="77777777" w:rsidR="00116970" w:rsidRPr="00116970" w:rsidRDefault="00116970" w:rsidP="00116970"/>
    <w:p w14:paraId="36737792" w14:textId="77777777" w:rsidR="00D018BE" w:rsidRDefault="00D018BE" w:rsidP="00EA58A7">
      <w:pPr>
        <w:pStyle w:val="Heading1"/>
        <w:jc w:val="both"/>
      </w:pPr>
    </w:p>
    <w:p w14:paraId="06BEF55B" w14:textId="77777777" w:rsidR="00D018BE" w:rsidRDefault="00D018BE" w:rsidP="00EA58A7">
      <w:pPr>
        <w:pStyle w:val="Heading1"/>
        <w:jc w:val="both"/>
      </w:pPr>
    </w:p>
    <w:p w14:paraId="37530E4F" w14:textId="77777777" w:rsidR="00266DEE" w:rsidRPr="00E242A7" w:rsidRDefault="287A2ECA" w:rsidP="00EA58A7">
      <w:pPr>
        <w:pStyle w:val="Heading1"/>
        <w:jc w:val="both"/>
      </w:pPr>
      <w:bookmarkStart w:id="1" w:name="_Toc526232331"/>
      <w:r>
        <w:t>Introduction</w:t>
      </w:r>
      <w:bookmarkEnd w:id="1"/>
    </w:p>
    <w:p w14:paraId="047FB9EA" w14:textId="763E1F11" w:rsidR="00674DE4" w:rsidRPr="00D018BE" w:rsidRDefault="00674DE4" w:rsidP="00D018BE">
      <w:pPr>
        <w:pStyle w:val="BodyText"/>
        <w:spacing w:after="240"/>
        <w:rPr>
          <w:rFonts w:asciiTheme="minorHAnsi" w:hAnsiTheme="minorHAnsi" w:cs="Arial"/>
          <w:sz w:val="24"/>
          <w:szCs w:val="24"/>
        </w:rPr>
      </w:pPr>
      <w:r w:rsidRPr="00D018BE">
        <w:rPr>
          <w:rFonts w:asciiTheme="minorHAnsi" w:hAnsiTheme="minorHAnsi" w:cs="Arial"/>
          <w:color w:val="000000"/>
          <w:sz w:val="24"/>
          <w:szCs w:val="24"/>
        </w:rPr>
        <w:lastRenderedPageBreak/>
        <w:t xml:space="preserve">Homeland Components, Inc., a </w:t>
      </w:r>
      <w:proofErr w:type="spellStart"/>
      <w:r w:rsidRPr="00D018BE">
        <w:rPr>
          <w:rFonts w:asciiTheme="minorHAnsi" w:hAnsiTheme="minorHAnsi" w:cs="Arial"/>
          <w:color w:val="000000"/>
          <w:sz w:val="24"/>
          <w:szCs w:val="24"/>
        </w:rPr>
        <w:t>HyperActive</w:t>
      </w:r>
      <w:proofErr w:type="spellEnd"/>
      <w:r w:rsidRPr="00D018BE">
        <w:rPr>
          <w:rFonts w:asciiTheme="minorHAnsi" w:hAnsiTheme="minorHAnsi" w:cs="Arial"/>
          <w:color w:val="000000"/>
          <w:sz w:val="24"/>
          <w:szCs w:val="24"/>
        </w:rPr>
        <w:t xml:space="preserve"> Company is a world class independent distributor of electronic components.  Founded in 2008 on the belief that independent distribution could improve dramatically, the founders shared a vision to offer a level of service, support and quality not often matched in the component markets.  Growing every year since its inception, Homeland Components, Inc., a </w:t>
      </w:r>
      <w:proofErr w:type="spellStart"/>
      <w:r w:rsidRPr="00D018BE">
        <w:rPr>
          <w:rFonts w:asciiTheme="minorHAnsi" w:hAnsiTheme="minorHAnsi" w:cs="Arial"/>
          <w:color w:val="000000"/>
          <w:sz w:val="24"/>
          <w:szCs w:val="24"/>
        </w:rPr>
        <w:t>HyperActive</w:t>
      </w:r>
      <w:proofErr w:type="spellEnd"/>
      <w:r w:rsidRPr="00D018BE">
        <w:rPr>
          <w:rFonts w:asciiTheme="minorHAnsi" w:hAnsiTheme="minorHAnsi" w:cs="Arial"/>
          <w:color w:val="000000"/>
          <w:sz w:val="24"/>
          <w:szCs w:val="24"/>
        </w:rPr>
        <w:t xml:space="preserve"> Company brings flexible scheduling, pricing and ordering solutions for all commodities of board level electronic components.</w:t>
      </w:r>
      <w:r w:rsidRPr="00D018BE">
        <w:rPr>
          <w:rFonts w:asciiTheme="minorHAnsi" w:hAnsiTheme="minorHAnsi"/>
          <w:i/>
          <w:sz w:val="24"/>
          <w:szCs w:val="24"/>
        </w:rPr>
        <w:t xml:space="preserve"> </w:t>
      </w:r>
    </w:p>
    <w:p w14:paraId="75570471" w14:textId="77777777" w:rsidR="00266DEE" w:rsidRPr="00D018BE" w:rsidRDefault="287A2ECA" w:rsidP="00D018BE">
      <w:pPr>
        <w:spacing w:after="240"/>
        <w:rPr>
          <w:szCs w:val="24"/>
        </w:rPr>
      </w:pPr>
      <w:r w:rsidRPr="00D018BE">
        <w:rPr>
          <w:szCs w:val="24"/>
        </w:rPr>
        <w:t>The manual is divided into sections that correlate to the Quality Management System sections of ISO 9001. The manual describes the Quality Management System, delineates authorities, inter relationships and responsibilities of the personnel responsible for performing within the system. The manual also provides the documented information with procedures or references for all activities comprising the Quality Management System that ensures the compliance to the necessary requirements of the standard.</w:t>
      </w:r>
    </w:p>
    <w:p w14:paraId="2652541F" w14:textId="77777777" w:rsidR="00266DEE" w:rsidRPr="00D018BE" w:rsidRDefault="287A2ECA" w:rsidP="00D018BE">
      <w:pPr>
        <w:spacing w:after="240"/>
        <w:rPr>
          <w:szCs w:val="24"/>
        </w:rPr>
      </w:pPr>
      <w:r w:rsidRPr="00D018BE">
        <w:rPr>
          <w:szCs w:val="24"/>
        </w:rPr>
        <w:t>This manual is used internally to guide the company’s employees through the various requirements of the ISO standard that must be met and maintained in order to ensure customer satisfaction, continuous improvement and provide the necessary instructions that create an empowered work force.</w:t>
      </w:r>
    </w:p>
    <w:p w14:paraId="3F71E07C" w14:textId="77777777" w:rsidR="00266DEE" w:rsidRPr="00D018BE" w:rsidRDefault="287A2ECA" w:rsidP="00D018BE">
      <w:pPr>
        <w:spacing w:after="240"/>
        <w:rPr>
          <w:szCs w:val="24"/>
        </w:rPr>
      </w:pPr>
      <w:r w:rsidRPr="00D018BE">
        <w:rPr>
          <w:szCs w:val="24"/>
        </w:rPr>
        <w:t>This manual is used externally to introduce our Quality Management System to our customers and other external organizations or interested parties. The manual is used to familiarize them with the controls that have been implemented and to assure them that the integrity of the Quality Management System is maintained and focused on customer satisfaction and continuous improvement.</w:t>
      </w:r>
    </w:p>
    <w:p w14:paraId="0EBDC9DE" w14:textId="77777777" w:rsidR="00EF4A4E" w:rsidRPr="00D018BE" w:rsidRDefault="287A2ECA" w:rsidP="00D018BE">
      <w:pPr>
        <w:spacing w:after="240"/>
        <w:rPr>
          <w:szCs w:val="24"/>
        </w:rPr>
      </w:pPr>
      <w:r w:rsidRPr="00D018BE">
        <w:rPr>
          <w:szCs w:val="24"/>
        </w:rPr>
        <w:t>The manual is approved by a top management representative.</w:t>
      </w:r>
    </w:p>
    <w:p w14:paraId="21F614CE" w14:textId="77777777" w:rsidR="00266DEE" w:rsidRDefault="00266DEE" w:rsidP="00D018BE">
      <w:pPr>
        <w:spacing w:after="240"/>
        <w:rPr>
          <w:szCs w:val="24"/>
        </w:rPr>
      </w:pPr>
      <w:r w:rsidRPr="287A2ECA">
        <w:t xml:space="preserve">President: </w:t>
      </w:r>
      <w:r w:rsidRPr="00266DEE">
        <w:rPr>
          <w:szCs w:val="24"/>
          <w:u w:val="single"/>
        </w:rPr>
        <w:tab/>
      </w:r>
      <w:r w:rsidRPr="00266DEE">
        <w:rPr>
          <w:szCs w:val="24"/>
          <w:u w:val="single"/>
        </w:rPr>
        <w:tab/>
      </w:r>
      <w:r w:rsidRPr="00266DEE">
        <w:rPr>
          <w:szCs w:val="24"/>
          <w:u w:val="single"/>
        </w:rPr>
        <w:tab/>
      </w:r>
      <w:r w:rsidRPr="00266DEE">
        <w:rPr>
          <w:szCs w:val="24"/>
          <w:u w:val="single"/>
        </w:rPr>
        <w:tab/>
      </w:r>
      <w:r w:rsidRPr="00266DEE">
        <w:rPr>
          <w:szCs w:val="24"/>
          <w:u w:val="single"/>
        </w:rPr>
        <w:tab/>
      </w:r>
      <w:r w:rsidRPr="00266DEE">
        <w:rPr>
          <w:szCs w:val="24"/>
          <w:u w:val="single"/>
        </w:rPr>
        <w:tab/>
      </w:r>
      <w:r w:rsidRPr="00266DEE">
        <w:rPr>
          <w:szCs w:val="24"/>
          <w:u w:val="single"/>
        </w:rPr>
        <w:tab/>
      </w:r>
      <w:r w:rsidRPr="287A2ECA">
        <w:t xml:space="preserve">                 Date: ________________</w:t>
      </w:r>
    </w:p>
    <w:p w14:paraId="7888DD6D" w14:textId="77777777" w:rsidR="00430017" w:rsidRDefault="00430017" w:rsidP="00EA58A7">
      <w:pPr>
        <w:rPr>
          <w:szCs w:val="24"/>
        </w:rPr>
      </w:pPr>
    </w:p>
    <w:p w14:paraId="3864564C" w14:textId="77777777" w:rsidR="00AB5D8A" w:rsidRDefault="00AB5D8A" w:rsidP="00EA58A7">
      <w:pPr>
        <w:rPr>
          <w:szCs w:val="24"/>
        </w:rPr>
      </w:pPr>
    </w:p>
    <w:p w14:paraId="7C4F7D9E" w14:textId="77777777" w:rsidR="00AB5D8A" w:rsidRDefault="00AB5D8A" w:rsidP="00EA58A7">
      <w:pPr>
        <w:rPr>
          <w:szCs w:val="24"/>
        </w:rPr>
      </w:pPr>
    </w:p>
    <w:p w14:paraId="109318B4" w14:textId="4BBF6FA0" w:rsidR="00AB5D8A" w:rsidRDefault="00AB5D8A" w:rsidP="00EA58A7">
      <w:pPr>
        <w:rPr>
          <w:szCs w:val="24"/>
        </w:rPr>
      </w:pPr>
    </w:p>
    <w:p w14:paraId="0A2A2E9C" w14:textId="77777777" w:rsidR="00116970" w:rsidRPr="00126E60" w:rsidRDefault="00116970" w:rsidP="00EA58A7">
      <w:pPr>
        <w:rPr>
          <w:szCs w:val="24"/>
        </w:rPr>
      </w:pPr>
    </w:p>
    <w:p w14:paraId="35A3A073" w14:textId="77777777" w:rsidR="00AB29F9" w:rsidRDefault="287A2ECA" w:rsidP="00EA58A7">
      <w:pPr>
        <w:pStyle w:val="Heading1"/>
        <w:jc w:val="both"/>
      </w:pPr>
      <w:bookmarkStart w:id="2" w:name="_Toc526232332"/>
      <w:r>
        <w:t>1.0 – Scope</w:t>
      </w:r>
      <w:bookmarkEnd w:id="2"/>
      <w:r>
        <w:t xml:space="preserve"> </w:t>
      </w:r>
    </w:p>
    <w:p w14:paraId="0A2163D8" w14:textId="6D5DC1A9" w:rsidR="00AB5D8A" w:rsidRPr="00421EE6" w:rsidRDefault="00074AC4" w:rsidP="00074AC4">
      <w:pPr>
        <w:ind w:left="1170"/>
        <w:rPr>
          <w:rFonts w:ascii="Calibri" w:hAnsi="Calibri" w:cs="Calibri"/>
          <w:b/>
          <w:iCs/>
          <w:sz w:val="26"/>
          <w:szCs w:val="26"/>
        </w:rPr>
      </w:pPr>
      <w:r>
        <w:rPr>
          <w:rFonts w:ascii="Calibri" w:hAnsi="Calibri" w:cs="Calibri"/>
          <w:b/>
          <w:iCs/>
          <w:sz w:val="26"/>
          <w:szCs w:val="26"/>
        </w:rPr>
        <w:lastRenderedPageBreak/>
        <w:t>We are a “</w:t>
      </w:r>
      <w:r w:rsidR="000949DA">
        <w:rPr>
          <w:rFonts w:ascii="Calibri" w:hAnsi="Calibri" w:cs="Calibri"/>
          <w:b/>
          <w:iCs/>
          <w:sz w:val="26"/>
          <w:szCs w:val="26"/>
        </w:rPr>
        <w:t>Distributor</w:t>
      </w:r>
      <w:r>
        <w:rPr>
          <w:rFonts w:ascii="Calibri" w:hAnsi="Calibri" w:cs="Calibri"/>
          <w:b/>
          <w:iCs/>
          <w:sz w:val="26"/>
          <w:szCs w:val="26"/>
        </w:rPr>
        <w:t xml:space="preserve"> of </w:t>
      </w:r>
      <w:r w:rsidR="00AF683F">
        <w:rPr>
          <w:rFonts w:ascii="Calibri" w:hAnsi="Calibri" w:cs="Calibri"/>
          <w:b/>
          <w:iCs/>
          <w:sz w:val="26"/>
          <w:szCs w:val="26"/>
        </w:rPr>
        <w:t xml:space="preserve">Electronic Components such as </w:t>
      </w:r>
      <w:proofErr w:type="spellStart"/>
      <w:r w:rsidR="00AF683F">
        <w:rPr>
          <w:rFonts w:ascii="Calibri" w:hAnsi="Calibri" w:cs="Calibri"/>
          <w:b/>
          <w:iCs/>
          <w:sz w:val="26"/>
          <w:szCs w:val="26"/>
        </w:rPr>
        <w:t>micro processors</w:t>
      </w:r>
      <w:proofErr w:type="spellEnd"/>
      <w:r w:rsidR="00AF683F">
        <w:rPr>
          <w:rFonts w:ascii="Calibri" w:hAnsi="Calibri" w:cs="Calibri"/>
          <w:b/>
          <w:iCs/>
          <w:sz w:val="26"/>
          <w:szCs w:val="26"/>
        </w:rPr>
        <w:t xml:space="preserve">, diodes, converters, </w:t>
      </w:r>
      <w:proofErr w:type="spellStart"/>
      <w:r w:rsidR="00AF683F">
        <w:rPr>
          <w:rFonts w:ascii="Calibri" w:hAnsi="Calibri" w:cs="Calibri"/>
          <w:b/>
          <w:iCs/>
          <w:sz w:val="26"/>
          <w:szCs w:val="26"/>
        </w:rPr>
        <w:t>eproms</w:t>
      </w:r>
      <w:proofErr w:type="spellEnd"/>
      <w:r w:rsidR="00AF683F">
        <w:rPr>
          <w:rFonts w:ascii="Calibri" w:hAnsi="Calibri" w:cs="Calibri"/>
          <w:b/>
          <w:iCs/>
          <w:sz w:val="26"/>
          <w:szCs w:val="26"/>
        </w:rPr>
        <w:t>, resistor networks, and operational amplifiers</w:t>
      </w:r>
      <w:r>
        <w:rPr>
          <w:rFonts w:ascii="Calibri" w:hAnsi="Calibri" w:cs="Calibri"/>
          <w:b/>
          <w:iCs/>
          <w:sz w:val="26"/>
          <w:szCs w:val="26"/>
        </w:rPr>
        <w:t>.”</w:t>
      </w:r>
    </w:p>
    <w:p w14:paraId="3E0012B0" w14:textId="77777777" w:rsidR="00AB5D8A" w:rsidRDefault="00AB5D8A" w:rsidP="287A2ECA">
      <w:pPr>
        <w:rPr>
          <w:b/>
          <w:bCs/>
        </w:rPr>
      </w:pPr>
    </w:p>
    <w:p w14:paraId="4D0C4162" w14:textId="27E0B991" w:rsidR="00D40527" w:rsidRDefault="287A2ECA" w:rsidP="287A2ECA">
      <w:pPr>
        <w:rPr>
          <w:b/>
          <w:bCs/>
        </w:rPr>
      </w:pPr>
      <w:r w:rsidRPr="287A2ECA">
        <w:rPr>
          <w:b/>
          <w:bCs/>
        </w:rPr>
        <w:t xml:space="preserve">Non-Applicability: </w:t>
      </w:r>
      <w:r>
        <w:t xml:space="preserve">The following Sections of the ISO 9001 Standard that are not applicable to </w:t>
      </w:r>
      <w:r w:rsidR="00674DE4">
        <w:t>Homeland Components, Inc</w:t>
      </w:r>
      <w:r>
        <w:t xml:space="preserve"> Quality Management System are:</w:t>
      </w:r>
      <w:r w:rsidRPr="287A2ECA">
        <w:rPr>
          <w:b/>
          <w:bCs/>
        </w:rPr>
        <w:t xml:space="preserve">  8.3 Design and Development of Products and Services</w:t>
      </w:r>
    </w:p>
    <w:p w14:paraId="0E17C279" w14:textId="0364E839" w:rsidR="007C39AB" w:rsidRDefault="287A2ECA" w:rsidP="287A2ECA">
      <w:r w:rsidRPr="287A2ECA">
        <w:rPr>
          <w:b/>
          <w:bCs/>
        </w:rPr>
        <w:t xml:space="preserve">Justification: </w:t>
      </w:r>
      <w:r w:rsidR="00674DE4">
        <w:t>Homeland Components, Inc</w:t>
      </w:r>
      <w:r>
        <w:t xml:space="preserve"> does not Design their Distribution Process. </w:t>
      </w:r>
    </w:p>
    <w:p w14:paraId="7342E0C1" w14:textId="77777777" w:rsidR="00D018BE" w:rsidRDefault="00D018BE" w:rsidP="287A2ECA"/>
    <w:p w14:paraId="6A351C40" w14:textId="77777777" w:rsidR="008631C2" w:rsidRPr="00D027D4" w:rsidRDefault="287A2ECA" w:rsidP="00EA58A7">
      <w:pPr>
        <w:pStyle w:val="Heading2"/>
        <w:jc w:val="both"/>
        <w:rPr>
          <w:szCs w:val="32"/>
        </w:rPr>
      </w:pPr>
      <w:bookmarkStart w:id="3" w:name="_Toc526232333"/>
      <w:r>
        <w:t>1.1 Purpose of this Manual</w:t>
      </w:r>
      <w:bookmarkEnd w:id="3"/>
    </w:p>
    <w:p w14:paraId="1289A050" w14:textId="7DEBA21B" w:rsidR="008631C2" w:rsidRPr="00126E60" w:rsidRDefault="00674DE4" w:rsidP="00EA58A7">
      <w:pPr>
        <w:rPr>
          <w:szCs w:val="24"/>
        </w:rPr>
      </w:pPr>
      <w:r>
        <w:t>Homeland Components, Inc</w:t>
      </w:r>
      <w:r w:rsidR="287A2ECA">
        <w:t>.’s overall commitment to quality in work and customer service is defined through its Standardized Business Processes. Each of these processes align with the Quality Management System herein to create organized goals and strategic organization. The Quality Management System as described herein this Quality Manual defines the corporation’s commitment:</w:t>
      </w:r>
    </w:p>
    <w:p w14:paraId="44D7E777" w14:textId="77777777" w:rsidR="008631C2" w:rsidRPr="00126E60" w:rsidRDefault="287A2ECA" w:rsidP="287A2ECA">
      <w:pPr>
        <w:pStyle w:val="ListParagraph"/>
        <w:numPr>
          <w:ilvl w:val="0"/>
          <w:numId w:val="2"/>
        </w:numPr>
      </w:pPr>
      <w:r>
        <w:t>By demonstrating its ability to consistently provide quality products and services that meet all customer satisfactory requirements.</w:t>
      </w:r>
    </w:p>
    <w:p w14:paraId="29D7A83C" w14:textId="77777777" w:rsidR="008631C2" w:rsidRPr="00126E60" w:rsidRDefault="287A2ECA" w:rsidP="287A2ECA">
      <w:pPr>
        <w:pStyle w:val="ListParagraph"/>
        <w:numPr>
          <w:ilvl w:val="0"/>
          <w:numId w:val="2"/>
        </w:numPr>
      </w:pPr>
      <w:r>
        <w:t xml:space="preserve">By addressing customer satisfaction through application of the system including processes and procedures for continual improvement of quality and prevention of non-conformities. </w:t>
      </w:r>
    </w:p>
    <w:p w14:paraId="515DBDC5" w14:textId="77777777" w:rsidR="008631C2" w:rsidRPr="00126E60" w:rsidRDefault="287A2ECA" w:rsidP="287A2ECA">
      <w:pPr>
        <w:pStyle w:val="ListParagraph"/>
        <w:numPr>
          <w:ilvl w:val="0"/>
          <w:numId w:val="2"/>
        </w:numPr>
      </w:pPr>
      <w:r>
        <w:t>Through employee empowerment, allowing the freedom for innovation and actions to improve performance.</w:t>
      </w:r>
    </w:p>
    <w:p w14:paraId="1445FC58" w14:textId="29949EFF" w:rsidR="008631C2" w:rsidRPr="00126E60" w:rsidRDefault="287A2ECA" w:rsidP="287A2ECA">
      <w:pPr>
        <w:pStyle w:val="ListParagraph"/>
        <w:numPr>
          <w:ilvl w:val="0"/>
          <w:numId w:val="2"/>
        </w:numPr>
      </w:pPr>
      <w:r>
        <w:t xml:space="preserve">Through orderly change management that will maintain a high level of service and organization in the events of technological, technical skill or capability changes within </w:t>
      </w:r>
      <w:r w:rsidR="00674DE4">
        <w:t>Homeland Components, Inc</w:t>
      </w:r>
      <w:r>
        <w:t>.</w:t>
      </w:r>
    </w:p>
    <w:p w14:paraId="5BEE8446" w14:textId="77777777" w:rsidR="008631C2" w:rsidRDefault="287A2ECA" w:rsidP="00EA58A7">
      <w:pPr>
        <w:rPr>
          <w:szCs w:val="24"/>
        </w:rPr>
      </w:pPr>
      <w:r>
        <w:t xml:space="preserve">This Quality Systems Manual provides an overview of the quality processes, polices, and key requirements for the corporation. This Quality Systems Manual is the source of reference for all matters conferring and revolving around quality. It is available for inspection by our customers, potential customers, third party quality auditors and regulatory agencies. </w:t>
      </w:r>
    </w:p>
    <w:p w14:paraId="68555622" w14:textId="77777777" w:rsidR="006F7B7D" w:rsidRDefault="287A2ECA" w:rsidP="00EA58A7">
      <w:pPr>
        <w:pStyle w:val="Heading1"/>
        <w:jc w:val="both"/>
      </w:pPr>
      <w:bookmarkStart w:id="4" w:name="_Toc526232334"/>
      <w:r>
        <w:t>2.0 – Normative References</w:t>
      </w:r>
      <w:bookmarkEnd w:id="4"/>
    </w:p>
    <w:p w14:paraId="2CD634FD" w14:textId="77777777" w:rsidR="0009755C" w:rsidRDefault="287A2ECA" w:rsidP="00EA58A7">
      <w:r>
        <w:lastRenderedPageBreak/>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30BB9132" w14:textId="77777777" w:rsidR="003C340B" w:rsidRPr="00D85A74" w:rsidRDefault="003C340B" w:rsidP="287A2ECA">
      <w:pPr>
        <w:spacing w:after="0"/>
        <w:outlineLvl w:val="1"/>
        <w:rPr>
          <w:smallCaps/>
          <w:sz w:val="32"/>
          <w:szCs w:val="32"/>
        </w:rPr>
      </w:pPr>
      <w:bookmarkStart w:id="5" w:name="_Toc405474348"/>
      <w:bookmarkStart w:id="6" w:name="_Toc526232335"/>
      <w:r w:rsidRPr="003C340B">
        <w:rPr>
          <w:smallCaps/>
          <w:spacing w:val="5"/>
          <w:sz w:val="32"/>
          <w:szCs w:val="32"/>
        </w:rPr>
        <w:t>2.1 Conformance and Compliance Standards</w:t>
      </w:r>
      <w:bookmarkEnd w:id="5"/>
      <w:bookmarkEnd w:id="6"/>
    </w:p>
    <w:p w14:paraId="26BE095A" w14:textId="77777777" w:rsidR="003C340B" w:rsidRPr="003C340B" w:rsidRDefault="287A2ECA" w:rsidP="00EA58A7">
      <w:pPr>
        <w:rPr>
          <w:szCs w:val="24"/>
        </w:rPr>
      </w:pPr>
      <w:r>
        <w:t xml:space="preserve">The Quality Systems Manual is intended to demonstrate conformance to </w:t>
      </w:r>
    </w:p>
    <w:p w14:paraId="63798188" w14:textId="77777777" w:rsidR="004C3FA9" w:rsidRPr="005E1CED" w:rsidRDefault="287A2ECA" w:rsidP="006C5463">
      <w:pPr>
        <w:contextualSpacing/>
        <w:jc w:val="left"/>
        <w:rPr>
          <w:szCs w:val="24"/>
        </w:rPr>
      </w:pPr>
      <w:r>
        <w:t xml:space="preserve">ANSI/ISO/ASQ Q9001 </w:t>
      </w:r>
      <w:r w:rsidRPr="287A2ECA">
        <w:rPr>
          <w:i/>
          <w:iCs/>
        </w:rPr>
        <w:t>American National Standard: Quality Management Systems – Requirements</w:t>
      </w:r>
      <w:r>
        <w:t xml:space="preserve">. This standard is the United States’ legal equivalent of the ISO 9001 international standards. These two standards may be referenced interchangeably in this manual and the quality management system. In all other references to this conformance standard in this manual or quality management system documents, the reference to the year of the current revision may or may not be used. Reference to this conformance standard also implies reference to all guidance standards contained therein. </w:t>
      </w:r>
    </w:p>
    <w:p w14:paraId="476B3551" w14:textId="77777777" w:rsidR="006F7B7D" w:rsidRDefault="287A2ECA" w:rsidP="00EA58A7">
      <w:pPr>
        <w:pStyle w:val="Heading1"/>
        <w:jc w:val="both"/>
      </w:pPr>
      <w:bookmarkStart w:id="7" w:name="_Toc526232336"/>
      <w:r>
        <w:t>3.0 – Terms and Definitions</w:t>
      </w:r>
      <w:bookmarkEnd w:id="7"/>
    </w:p>
    <w:p w14:paraId="76E94861" w14:textId="77777777" w:rsidR="006F7B7D" w:rsidRPr="00126E60" w:rsidRDefault="0064324D" w:rsidP="00EA58A7">
      <w:pPr>
        <w:rPr>
          <w:szCs w:val="24"/>
        </w:rPr>
      </w:pPr>
      <w:r w:rsidRPr="287A2ECA">
        <w:t>ANSI</w:t>
      </w:r>
      <w:r w:rsidRPr="00126E60">
        <w:rPr>
          <w:szCs w:val="24"/>
        </w:rPr>
        <w:tab/>
      </w:r>
      <w:r w:rsidRPr="00126E60">
        <w:rPr>
          <w:szCs w:val="24"/>
        </w:rPr>
        <w:tab/>
      </w:r>
      <w:r w:rsidRPr="287A2ECA">
        <w:t>American National Standards Institute</w:t>
      </w:r>
    </w:p>
    <w:p w14:paraId="6E8A96EA" w14:textId="77777777" w:rsidR="0064324D" w:rsidRPr="00126E60" w:rsidRDefault="0064324D" w:rsidP="00EA58A7">
      <w:pPr>
        <w:rPr>
          <w:szCs w:val="24"/>
        </w:rPr>
      </w:pPr>
      <w:r w:rsidRPr="287A2ECA">
        <w:t>ASQ</w:t>
      </w:r>
      <w:r w:rsidRPr="00126E60">
        <w:rPr>
          <w:szCs w:val="24"/>
        </w:rPr>
        <w:tab/>
      </w:r>
      <w:r w:rsidRPr="00126E60">
        <w:rPr>
          <w:szCs w:val="24"/>
        </w:rPr>
        <w:tab/>
      </w:r>
      <w:r w:rsidRPr="287A2ECA">
        <w:t>American Society for Quality</w:t>
      </w:r>
    </w:p>
    <w:p w14:paraId="55CC7B94" w14:textId="77777777" w:rsidR="0064324D" w:rsidRDefault="0064324D" w:rsidP="00EA58A7">
      <w:pPr>
        <w:ind w:left="1440" w:hanging="1440"/>
        <w:rPr>
          <w:szCs w:val="24"/>
        </w:rPr>
      </w:pPr>
      <w:r w:rsidRPr="287A2ECA">
        <w:t>COP</w:t>
      </w:r>
      <w:r w:rsidRPr="00126E60">
        <w:rPr>
          <w:szCs w:val="24"/>
        </w:rPr>
        <w:tab/>
      </w:r>
      <w:r w:rsidRPr="287A2ECA">
        <w:rPr>
          <w:b/>
          <w:bCs/>
        </w:rPr>
        <w:t>Customer Owned Property</w:t>
      </w:r>
      <w:r w:rsidRPr="287A2ECA">
        <w:t xml:space="preserve"> – Any type of instrumentation, accessories, manuals, or shipping containers that belong to a customer. When the customer is the United States Government this is often referred to as Government Furnished Property or Equipment.</w:t>
      </w:r>
    </w:p>
    <w:p w14:paraId="20ADBE40" w14:textId="77777777" w:rsidR="00603A43" w:rsidRPr="00126E60" w:rsidRDefault="00603A43" w:rsidP="00EA58A7">
      <w:pPr>
        <w:ind w:left="1440" w:hanging="1440"/>
        <w:rPr>
          <w:szCs w:val="24"/>
        </w:rPr>
      </w:pPr>
      <w:r w:rsidRPr="287A2ECA">
        <w:t>Critical Items</w:t>
      </w:r>
      <w:r>
        <w:rPr>
          <w:szCs w:val="24"/>
        </w:rPr>
        <w:tab/>
      </w:r>
      <w:r w:rsidRPr="287A2ECA">
        <w:t>Those items ha</w:t>
      </w:r>
      <w:r w:rsidR="002C480B" w:rsidRPr="287A2ECA">
        <w:t>ving significant effect on the P</w:t>
      </w:r>
      <w:r w:rsidRPr="287A2ECA">
        <w:t>roduct</w:t>
      </w:r>
      <w:r w:rsidR="002C480B" w:rsidRPr="287A2ECA">
        <w:t>/Service</w:t>
      </w:r>
      <w:r w:rsidRPr="287A2ECA">
        <w:t xml:space="preserve"> realization and use of the product</w:t>
      </w:r>
      <w:r w:rsidR="002C480B" w:rsidRPr="287A2ECA">
        <w:t>/service</w:t>
      </w:r>
      <w:r w:rsidRPr="287A2ECA">
        <w:t xml:space="preserve">; including safety, performance, etc.; that require specific actions to ensure they are adequately managed. </w:t>
      </w:r>
    </w:p>
    <w:p w14:paraId="44685CCA" w14:textId="77777777" w:rsidR="0064324D" w:rsidRPr="00126E60" w:rsidRDefault="0064324D" w:rsidP="00EA58A7">
      <w:pPr>
        <w:ind w:left="1440" w:hanging="1440"/>
        <w:rPr>
          <w:szCs w:val="24"/>
        </w:rPr>
      </w:pPr>
      <w:r w:rsidRPr="287A2ECA">
        <w:t>CSP</w:t>
      </w:r>
      <w:r w:rsidRPr="00126E60">
        <w:rPr>
          <w:szCs w:val="24"/>
        </w:rPr>
        <w:tab/>
      </w:r>
      <w:r w:rsidRPr="287A2ECA">
        <w:rPr>
          <w:b/>
          <w:bCs/>
        </w:rPr>
        <w:t>Customer Supplied Product</w:t>
      </w:r>
      <w:r w:rsidRPr="287A2ECA">
        <w:t xml:space="preserve"> – Any type of service or material supplied to be </w:t>
      </w:r>
      <w:r w:rsidR="00050AE6" w:rsidRPr="287A2ECA">
        <w:t>utilized</w:t>
      </w:r>
      <w:r w:rsidRPr="287A2ECA">
        <w:t xml:space="preserve"> in the manufacture, modification, or repair of COP. When the customer is the United States Government this is often referred to as Government Furnished Material.</w:t>
      </w:r>
    </w:p>
    <w:p w14:paraId="72BC8C6B" w14:textId="77777777" w:rsidR="00050AE6" w:rsidRPr="00126E60" w:rsidRDefault="00050AE6" w:rsidP="00EA58A7">
      <w:pPr>
        <w:ind w:left="1440" w:hanging="1440"/>
        <w:rPr>
          <w:szCs w:val="24"/>
        </w:rPr>
      </w:pPr>
      <w:r w:rsidRPr="287A2ECA">
        <w:t>GFP/E</w:t>
      </w:r>
      <w:r w:rsidRPr="00126E60">
        <w:rPr>
          <w:szCs w:val="24"/>
        </w:rPr>
        <w:tab/>
      </w:r>
      <w:r w:rsidRPr="287A2ECA">
        <w:t>Government Furnished Property or Equipment</w:t>
      </w:r>
    </w:p>
    <w:p w14:paraId="4663D94F" w14:textId="77777777" w:rsidR="00050AE6" w:rsidRDefault="00050AE6" w:rsidP="00EA58A7">
      <w:pPr>
        <w:ind w:left="1440" w:hanging="1440"/>
        <w:rPr>
          <w:szCs w:val="24"/>
        </w:rPr>
      </w:pPr>
      <w:r w:rsidRPr="287A2ECA">
        <w:t>GFM</w:t>
      </w:r>
      <w:r w:rsidRPr="00126E60">
        <w:rPr>
          <w:szCs w:val="24"/>
        </w:rPr>
        <w:tab/>
      </w:r>
      <w:r w:rsidRPr="287A2ECA">
        <w:t>Government Furnished Material</w:t>
      </w:r>
    </w:p>
    <w:p w14:paraId="7F949006" w14:textId="4D2C087D" w:rsidR="00074F19" w:rsidRPr="00126E60" w:rsidRDefault="00074F19" w:rsidP="00EA58A7">
      <w:pPr>
        <w:ind w:left="1440" w:hanging="1440"/>
        <w:rPr>
          <w:szCs w:val="24"/>
        </w:rPr>
      </w:pPr>
      <w:r w:rsidRPr="287A2ECA">
        <w:lastRenderedPageBreak/>
        <w:t>Infrastructure</w:t>
      </w:r>
      <w:r>
        <w:rPr>
          <w:szCs w:val="24"/>
        </w:rPr>
        <w:tab/>
      </w:r>
      <w:r w:rsidR="00882EA5" w:rsidRPr="287A2ECA">
        <w:t>Buildings, workspace, utilities, process equipment and supporting services provided by</w:t>
      </w:r>
      <w:r w:rsidR="00E50D14" w:rsidRPr="287A2ECA">
        <w:t xml:space="preserve"> </w:t>
      </w:r>
      <w:r w:rsidR="00674DE4">
        <w:t>Homeland Components, Inc</w:t>
      </w:r>
      <w:r w:rsidR="00124335" w:rsidRPr="287A2ECA">
        <w:t xml:space="preserve"> </w:t>
      </w:r>
      <w:r w:rsidR="00882EA5" w:rsidRPr="287A2ECA">
        <w:t>determined as necessary to achieve conformity of product requirements.</w:t>
      </w:r>
    </w:p>
    <w:p w14:paraId="01663EB4" w14:textId="77777777" w:rsidR="0064324D" w:rsidRDefault="0064324D" w:rsidP="00EA58A7">
      <w:pPr>
        <w:rPr>
          <w:szCs w:val="24"/>
        </w:rPr>
      </w:pPr>
      <w:r w:rsidRPr="287A2ECA">
        <w:t>ISO</w:t>
      </w:r>
      <w:r w:rsidRPr="00126E60">
        <w:rPr>
          <w:szCs w:val="24"/>
        </w:rPr>
        <w:tab/>
      </w:r>
      <w:r w:rsidRPr="00126E60">
        <w:rPr>
          <w:szCs w:val="24"/>
        </w:rPr>
        <w:tab/>
      </w:r>
      <w:r w:rsidRPr="287A2ECA">
        <w:t>International Organization for Standardization</w:t>
      </w:r>
    </w:p>
    <w:p w14:paraId="4A803111" w14:textId="77777777" w:rsidR="00603A43" w:rsidRPr="00126E60" w:rsidRDefault="00603A43" w:rsidP="00EA58A7">
      <w:pPr>
        <w:ind w:left="1440" w:hanging="1440"/>
        <w:rPr>
          <w:szCs w:val="24"/>
        </w:rPr>
      </w:pPr>
      <w:r w:rsidRPr="287A2ECA">
        <w:t>Key Characteristic</w:t>
      </w:r>
      <w:r>
        <w:rPr>
          <w:szCs w:val="24"/>
        </w:rPr>
        <w:tab/>
      </w:r>
      <w:r w:rsidRPr="287A2ECA">
        <w:t xml:space="preserve">An attribute or feature whose variation has a significant effect on product fit, form, function, performance, service life, </w:t>
      </w:r>
      <w:r w:rsidR="002079FD" w:rsidRPr="287A2ECA">
        <w:t xml:space="preserve">that requires specific actions for the purpose </w:t>
      </w:r>
      <w:r w:rsidR="00BE4D60" w:rsidRPr="287A2ECA">
        <w:t>of controlling variation.</w:t>
      </w:r>
    </w:p>
    <w:p w14:paraId="32E7436D" w14:textId="38B75FF2" w:rsidR="0064324D" w:rsidRPr="00126E60" w:rsidRDefault="0064324D" w:rsidP="00EA58A7">
      <w:pPr>
        <w:ind w:left="1440" w:hanging="1440"/>
        <w:rPr>
          <w:szCs w:val="24"/>
        </w:rPr>
      </w:pPr>
      <w:r w:rsidRPr="287A2ECA">
        <w:t xml:space="preserve">Metrology </w:t>
      </w:r>
      <w:r w:rsidRPr="00126E60">
        <w:rPr>
          <w:szCs w:val="24"/>
        </w:rPr>
        <w:tab/>
      </w:r>
      <w:r w:rsidRPr="287A2ECA">
        <w:t xml:space="preserve">The science and practice of precision measurement, specifically the various disciplines of calibration required by </w:t>
      </w:r>
      <w:r w:rsidR="00674DE4">
        <w:t>Homeland Components, Inc</w:t>
      </w:r>
      <w:r w:rsidR="003E2C7C" w:rsidRPr="287A2ECA">
        <w:t>.</w:t>
      </w:r>
    </w:p>
    <w:p w14:paraId="6D128144" w14:textId="77777777" w:rsidR="00050AE6" w:rsidRPr="00126E60" w:rsidRDefault="00050AE6" w:rsidP="00EA58A7">
      <w:pPr>
        <w:ind w:left="1440" w:hanging="1440"/>
        <w:rPr>
          <w:szCs w:val="24"/>
        </w:rPr>
      </w:pPr>
      <w:r w:rsidRPr="287A2ECA">
        <w:t>NCR</w:t>
      </w:r>
      <w:r w:rsidRPr="00126E60">
        <w:rPr>
          <w:szCs w:val="24"/>
        </w:rPr>
        <w:tab/>
      </w:r>
      <w:r w:rsidRPr="287A2ECA">
        <w:rPr>
          <w:rStyle w:val="NoSpacingChar"/>
        </w:rPr>
        <w:t>Non-Conformance Report – A system and specific document used to report and disposition non-conformances identified within our quality system.</w:t>
      </w:r>
    </w:p>
    <w:p w14:paraId="79F5F148" w14:textId="77777777" w:rsidR="0064324D" w:rsidRDefault="0064324D" w:rsidP="287A2ECA">
      <w:pPr>
        <w:ind w:left="1440" w:hanging="1440"/>
        <w:rPr>
          <w:i/>
          <w:iCs/>
        </w:rPr>
      </w:pPr>
      <w:r w:rsidRPr="287A2ECA">
        <w:t>PDF</w:t>
      </w:r>
      <w:r w:rsidRPr="00126E60">
        <w:rPr>
          <w:szCs w:val="24"/>
        </w:rPr>
        <w:tab/>
      </w:r>
      <w:r w:rsidRPr="287A2ECA">
        <w:t xml:space="preserve">Portable Document Format, a file system extension used to designate a document that conforms to the requirements of the international standard ISO 32000-1 </w:t>
      </w:r>
      <w:r w:rsidRPr="287A2ECA">
        <w:rPr>
          <w:i/>
          <w:iCs/>
        </w:rPr>
        <w:t>Document Management – Portable Document Format – Part 1: PDF 1.17</w:t>
      </w:r>
    </w:p>
    <w:p w14:paraId="6B36406E" w14:textId="77777777" w:rsidR="00BE4D60" w:rsidRPr="00126E60" w:rsidRDefault="00BE4D60" w:rsidP="287A2ECA">
      <w:pPr>
        <w:ind w:left="1440" w:hanging="1440"/>
        <w:rPr>
          <w:i/>
          <w:iCs/>
        </w:rPr>
      </w:pPr>
      <w:r w:rsidRPr="287A2ECA">
        <w:t>Product</w:t>
      </w:r>
      <w:r>
        <w:rPr>
          <w:szCs w:val="24"/>
        </w:rPr>
        <w:tab/>
      </w:r>
      <w:r w:rsidRPr="287A2ECA">
        <w:t>The end result of meeting all contractual terms and conditions. Throughout this document and all documents related to the Quality Management System the word “service” is identical in meaning to “product.”</w:t>
      </w:r>
    </w:p>
    <w:p w14:paraId="1B529DBF" w14:textId="77777777" w:rsidR="00050AE6" w:rsidRDefault="00050AE6" w:rsidP="00EA58A7">
      <w:pPr>
        <w:ind w:left="1440" w:hanging="1440"/>
        <w:rPr>
          <w:szCs w:val="24"/>
        </w:rPr>
      </w:pPr>
      <w:r w:rsidRPr="287A2ECA">
        <w:t>Risk</w:t>
      </w:r>
      <w:r w:rsidRPr="00126E60">
        <w:rPr>
          <w:szCs w:val="24"/>
        </w:rPr>
        <w:tab/>
      </w:r>
      <w:r w:rsidRPr="287A2ECA">
        <w:t xml:space="preserve">An undesirable situation or circumstance that has both a likelihood of occurring </w:t>
      </w:r>
      <w:r w:rsidR="00F35B92" w:rsidRPr="287A2ECA">
        <w:t>a</w:t>
      </w:r>
      <w:r w:rsidRPr="287A2ECA">
        <w:t>nd a po</w:t>
      </w:r>
      <w:r w:rsidR="00C23BF7" w:rsidRPr="287A2ECA">
        <w:t>tentially negative consequence.</w:t>
      </w:r>
    </w:p>
    <w:p w14:paraId="4B7A5D83" w14:textId="10BF3A0A" w:rsidR="00603A43" w:rsidRPr="00126E60" w:rsidRDefault="00603A43" w:rsidP="287A2ECA">
      <w:pPr>
        <w:ind w:left="1440" w:hanging="1440"/>
        <w:rPr>
          <w:i/>
          <w:iCs/>
        </w:rPr>
      </w:pPr>
      <w:r w:rsidRPr="287A2ECA">
        <w:t xml:space="preserve">Special Requirements </w:t>
      </w:r>
      <w:r>
        <w:rPr>
          <w:szCs w:val="24"/>
        </w:rPr>
        <w:tab/>
      </w:r>
      <w:r w:rsidRPr="287A2ECA">
        <w:t>Those requirements identified by the customer, or determined by the organization, which have high risks to being achieved, thus requiring their inclusion in the risk management process. Factors used in the determination of special requirements include product or process maturity. Examples of special requirements include performance requirements imposed by the customer that are at the limit of the industry’s capability, or requirements determined by</w:t>
      </w:r>
      <w:r w:rsidR="00E50D14" w:rsidRPr="287A2ECA">
        <w:t xml:space="preserve"> </w:t>
      </w:r>
      <w:r w:rsidR="00674DE4">
        <w:t>Homeland Components, Inc</w:t>
      </w:r>
      <w:r w:rsidR="00124335" w:rsidRPr="287A2ECA">
        <w:t xml:space="preserve"> </w:t>
      </w:r>
      <w:r w:rsidRPr="287A2ECA">
        <w:t>to be at the limits of its technical or process capabilities.</w:t>
      </w:r>
    </w:p>
    <w:p w14:paraId="30623C1D" w14:textId="77777777" w:rsidR="0064324D" w:rsidRPr="00126E60" w:rsidRDefault="0064324D" w:rsidP="00EA58A7">
      <w:pPr>
        <w:ind w:left="1440" w:hanging="1440"/>
        <w:rPr>
          <w:szCs w:val="24"/>
        </w:rPr>
      </w:pPr>
      <w:r w:rsidRPr="287A2ECA">
        <w:t xml:space="preserve">QMS </w:t>
      </w:r>
      <w:r w:rsidRPr="00126E60">
        <w:rPr>
          <w:szCs w:val="24"/>
        </w:rPr>
        <w:tab/>
      </w:r>
      <w:r w:rsidRPr="287A2ECA">
        <w:t xml:space="preserve">Quality Management System  </w:t>
      </w:r>
    </w:p>
    <w:p w14:paraId="430B9361" w14:textId="1BEBCF9D" w:rsidR="00126E60" w:rsidRDefault="00050AE6" w:rsidP="00AB5D8A">
      <w:pPr>
        <w:ind w:left="1440" w:hanging="1440"/>
        <w:rPr>
          <w:szCs w:val="24"/>
        </w:rPr>
      </w:pPr>
      <w:r w:rsidRPr="287A2ECA">
        <w:t>USG</w:t>
      </w:r>
      <w:r w:rsidRPr="00126E60">
        <w:rPr>
          <w:szCs w:val="24"/>
        </w:rPr>
        <w:tab/>
      </w:r>
      <w:r w:rsidRPr="287A2ECA">
        <w:t>United States Government</w:t>
      </w:r>
    </w:p>
    <w:p w14:paraId="2E21BB3E" w14:textId="77777777" w:rsidR="007C67DD" w:rsidRDefault="287A2ECA" w:rsidP="00EA58A7">
      <w:pPr>
        <w:pStyle w:val="Heading1"/>
        <w:jc w:val="both"/>
      </w:pPr>
      <w:bookmarkStart w:id="8" w:name="_Toc526232337"/>
      <w:r>
        <w:lastRenderedPageBreak/>
        <w:t>4.0 – Context of the Organization</w:t>
      </w:r>
      <w:bookmarkEnd w:id="8"/>
    </w:p>
    <w:p w14:paraId="5F190C8B" w14:textId="6302C984" w:rsidR="007C67DD" w:rsidRPr="00B30146" w:rsidRDefault="287A2ECA" w:rsidP="0075277E">
      <w:pPr>
        <w:pStyle w:val="Heading2"/>
      </w:pPr>
      <w:bookmarkStart w:id="9" w:name="_Toc526232338"/>
      <w:r>
        <w:t xml:space="preserve">4.1 </w:t>
      </w:r>
      <w:r w:rsidR="00674DE4">
        <w:t xml:space="preserve">Homeland Components, Inc </w:t>
      </w:r>
      <w:r>
        <w:t>and Its Context</w:t>
      </w:r>
      <w:bookmarkEnd w:id="9"/>
      <w:r>
        <w:t xml:space="preserve"> </w:t>
      </w:r>
    </w:p>
    <w:p w14:paraId="5F031439" w14:textId="240A1D1F" w:rsidR="0048117C" w:rsidRPr="00337672" w:rsidRDefault="00674DE4" w:rsidP="0075277E">
      <w:pPr>
        <w:spacing w:line="240" w:lineRule="auto"/>
        <w:jc w:val="left"/>
      </w:pPr>
      <w:r>
        <w:t>Homeland Components, Inc</w:t>
      </w:r>
      <w:r w:rsidR="287A2ECA">
        <w:t xml:space="preserve"> has determined external and internal issues that are relevant to its purpose and its strategic direction and that affect its ability to achieve the intended result(s) of its quality management system. </w:t>
      </w:r>
    </w:p>
    <w:p w14:paraId="142BC5D9" w14:textId="6ED6682B" w:rsidR="00E67400" w:rsidRPr="00337672" w:rsidRDefault="00674DE4" w:rsidP="0075277E">
      <w:pPr>
        <w:spacing w:line="240" w:lineRule="auto"/>
        <w:jc w:val="left"/>
      </w:pPr>
      <w:r>
        <w:t>Homeland Components, Inc</w:t>
      </w:r>
      <w:r w:rsidR="287A2ECA">
        <w:t xml:space="preserve"> shall Monitor and review the information about these external and internal issues.</w:t>
      </w:r>
    </w:p>
    <w:p w14:paraId="6E51C1F6" w14:textId="43B1A83B" w:rsidR="00D85A74" w:rsidRPr="00594322" w:rsidRDefault="000C2695" w:rsidP="287A2ECA">
      <w:pPr>
        <w:spacing w:line="240" w:lineRule="auto"/>
        <w:jc w:val="left"/>
        <w:rPr>
          <w:rStyle w:val="Hyperlink"/>
        </w:rPr>
      </w:pPr>
      <w:r w:rsidRPr="287A2ECA">
        <w:fldChar w:fldCharType="begin"/>
      </w:r>
      <w:r w:rsidR="00E6767B">
        <w:instrText>HYPERLINK "https://www.dropbox.com/s/j1187vuj02c870l/QOP 40-01 Context of the Organization.doc?dl=0"</w:instrText>
      </w:r>
      <w:r w:rsidRPr="287A2ECA">
        <w:rPr>
          <w:b/>
          <w:szCs w:val="24"/>
        </w:rPr>
        <w:fldChar w:fldCharType="separate"/>
      </w:r>
      <w:r w:rsidR="00D85A74" w:rsidRPr="287A2ECA">
        <w:rPr>
          <w:rStyle w:val="Hyperlink"/>
        </w:rPr>
        <w:t>This process is identified and defined in Procedure Context</w:t>
      </w:r>
      <w:r w:rsidR="00967E2F" w:rsidRPr="287A2ECA">
        <w:rPr>
          <w:rStyle w:val="Hyperlink"/>
        </w:rPr>
        <w:t xml:space="preserve"> of the Organization</w:t>
      </w:r>
    </w:p>
    <w:p w14:paraId="518AFA0B" w14:textId="25FD9994" w:rsidR="007C67DD" w:rsidRDefault="000C2695" w:rsidP="0075277E">
      <w:pPr>
        <w:pStyle w:val="Heading2"/>
      </w:pPr>
      <w:r w:rsidRPr="287A2ECA">
        <w:fldChar w:fldCharType="end"/>
      </w:r>
      <w:bookmarkStart w:id="10" w:name="_Toc526232339"/>
      <w:r w:rsidR="007C67DD" w:rsidRPr="00B30146">
        <w:t>4.</w:t>
      </w:r>
      <w:r w:rsidR="007C67DD">
        <w:t>2 The Needs and Expectations of Interested Parties</w:t>
      </w:r>
      <w:bookmarkEnd w:id="10"/>
    </w:p>
    <w:p w14:paraId="5BA7659D" w14:textId="3A4DC5FD" w:rsidR="005E1CED" w:rsidRPr="005E1CED" w:rsidRDefault="287A2ECA" w:rsidP="0075277E">
      <w:pPr>
        <w:jc w:val="left"/>
        <w:rPr>
          <w:szCs w:val="24"/>
        </w:rPr>
      </w:pPr>
      <w:r>
        <w:t xml:space="preserve">Due to their effect or potential impact on the organization’s ability to consistently provide products and services that meet customer and applicable statutory and regulatory requirements, </w:t>
      </w:r>
      <w:r w:rsidR="00674DE4">
        <w:t>Homeland Components, Inc</w:t>
      </w:r>
      <w:r>
        <w:t xml:space="preserve"> has determined:</w:t>
      </w:r>
    </w:p>
    <w:p w14:paraId="3FF22E46" w14:textId="77777777" w:rsidR="005E1CED" w:rsidRPr="005E1CED" w:rsidRDefault="287A2ECA" w:rsidP="0075277E">
      <w:pPr>
        <w:jc w:val="left"/>
        <w:rPr>
          <w:szCs w:val="24"/>
        </w:rPr>
      </w:pPr>
      <w:r>
        <w:t xml:space="preserve"> a) The interested parties that are relevant to the quality management system;</w:t>
      </w:r>
    </w:p>
    <w:p w14:paraId="48E5FF08" w14:textId="77777777" w:rsidR="005E1CED" w:rsidRPr="005E1CED" w:rsidRDefault="287A2ECA" w:rsidP="0075277E">
      <w:pPr>
        <w:jc w:val="left"/>
        <w:rPr>
          <w:szCs w:val="24"/>
        </w:rPr>
      </w:pPr>
      <w:r>
        <w:t xml:space="preserve"> b) The requirements of these interested parties that are relevant to the quality management system.</w:t>
      </w:r>
    </w:p>
    <w:p w14:paraId="3A75BA50" w14:textId="336EAB84" w:rsidR="007C67DD" w:rsidRPr="005E1CED" w:rsidRDefault="00674DE4" w:rsidP="287A2ECA">
      <w:pPr>
        <w:spacing w:after="0" w:line="240" w:lineRule="auto"/>
        <w:jc w:val="left"/>
        <w:rPr>
          <w:rFonts w:cs="Arial"/>
        </w:rPr>
      </w:pPr>
      <w:r>
        <w:rPr>
          <w:rFonts w:cs="Arial"/>
        </w:rPr>
        <w:t>Homeland Components, Inc</w:t>
      </w:r>
      <w:r w:rsidR="287A2ECA" w:rsidRPr="287A2ECA">
        <w:rPr>
          <w:rFonts w:cs="Arial"/>
        </w:rPr>
        <w:t xml:space="preserve"> has monitored and reviewed information about these interested parties and their relevant requirements.</w:t>
      </w:r>
    </w:p>
    <w:p w14:paraId="3AA1546A" w14:textId="77777777" w:rsidR="00594322" w:rsidRDefault="00594322" w:rsidP="000876EF">
      <w:pPr>
        <w:spacing w:line="240" w:lineRule="auto"/>
        <w:jc w:val="left"/>
        <w:rPr>
          <w:b/>
          <w:szCs w:val="24"/>
        </w:rPr>
      </w:pPr>
    </w:p>
    <w:p w14:paraId="5F46737D" w14:textId="50BB1000" w:rsidR="000876EF" w:rsidRPr="00594322" w:rsidRDefault="00FE7542" w:rsidP="287A2ECA">
      <w:pPr>
        <w:spacing w:line="240" w:lineRule="auto"/>
        <w:jc w:val="left"/>
        <w:rPr>
          <w:rStyle w:val="Hyperlink"/>
        </w:rPr>
      </w:pPr>
      <w:r w:rsidRPr="287A2ECA">
        <w:fldChar w:fldCharType="begin"/>
      </w:r>
      <w:r w:rsidR="00E6767B">
        <w:instrText>HYPERLINK "https://www.dropbox.com/s/j1187vuj02c870l/QOP 40-01 Context of the Organization.doc?dl=0"</w:instrText>
      </w:r>
      <w:r w:rsidRPr="287A2ECA">
        <w:rPr>
          <w:b/>
          <w:szCs w:val="24"/>
        </w:rPr>
        <w:fldChar w:fldCharType="separate"/>
      </w:r>
      <w:r w:rsidR="000876EF" w:rsidRPr="287A2ECA">
        <w:rPr>
          <w:rStyle w:val="Hyperlink"/>
        </w:rPr>
        <w:t xml:space="preserve">This process is identified and </w:t>
      </w:r>
      <w:r w:rsidR="00AB5D8A">
        <w:rPr>
          <w:rStyle w:val="Hyperlink"/>
        </w:rPr>
        <w:t xml:space="preserve">defined in Procedure </w:t>
      </w:r>
      <w:r w:rsidR="00594322" w:rsidRPr="287A2ECA">
        <w:rPr>
          <w:rStyle w:val="Hyperlink"/>
        </w:rPr>
        <w:t>Context of the Organization</w:t>
      </w:r>
    </w:p>
    <w:p w14:paraId="0B3C0EED" w14:textId="396CA486" w:rsidR="007C67DD" w:rsidRPr="00880EB1" w:rsidRDefault="00FE7542" w:rsidP="0075277E">
      <w:pPr>
        <w:pStyle w:val="Heading2"/>
      </w:pPr>
      <w:r w:rsidRPr="287A2ECA">
        <w:fldChar w:fldCharType="end"/>
      </w:r>
      <w:bookmarkStart w:id="11" w:name="_Toc526232340"/>
      <w:r w:rsidR="007C67DD" w:rsidRPr="00880EB1">
        <w:t>4.3 Determining the Scope of the Quality Management System</w:t>
      </w:r>
      <w:bookmarkEnd w:id="11"/>
      <w:r w:rsidR="007C67DD" w:rsidRPr="00880EB1">
        <w:t xml:space="preserve"> </w:t>
      </w:r>
    </w:p>
    <w:p w14:paraId="1A1541AA" w14:textId="77C46C4A" w:rsidR="00CA2B20" w:rsidRPr="00CA2B20" w:rsidRDefault="00674DE4" w:rsidP="0075277E">
      <w:pPr>
        <w:jc w:val="left"/>
        <w:rPr>
          <w:szCs w:val="24"/>
        </w:rPr>
      </w:pPr>
      <w:r>
        <w:t>Homeland Components, Inc</w:t>
      </w:r>
      <w:r w:rsidR="287A2ECA">
        <w:t xml:space="preserve"> has determined the boundaries and applicability of the quality management system to establish its scope.</w:t>
      </w:r>
    </w:p>
    <w:p w14:paraId="3C84C6A3" w14:textId="23669066" w:rsidR="00CA2B20" w:rsidRPr="00CA2B20" w:rsidRDefault="287A2ECA" w:rsidP="0075277E">
      <w:pPr>
        <w:jc w:val="left"/>
        <w:rPr>
          <w:szCs w:val="24"/>
        </w:rPr>
      </w:pPr>
      <w:r>
        <w:t xml:space="preserve">When determining this scope, </w:t>
      </w:r>
      <w:r w:rsidR="00674DE4">
        <w:t>Homeland Components, Inc</w:t>
      </w:r>
      <w:r>
        <w:t xml:space="preserve"> shall consider:</w:t>
      </w:r>
    </w:p>
    <w:p w14:paraId="4CC537AD" w14:textId="77777777" w:rsidR="00CA2B20" w:rsidRPr="00CA2B20" w:rsidRDefault="287A2ECA" w:rsidP="0075277E">
      <w:pPr>
        <w:jc w:val="left"/>
        <w:rPr>
          <w:szCs w:val="24"/>
        </w:rPr>
      </w:pPr>
      <w:r>
        <w:t xml:space="preserve"> a) The external and internal issues referred to in 4.1;</w:t>
      </w:r>
    </w:p>
    <w:p w14:paraId="44F5C73B" w14:textId="77777777" w:rsidR="00CA2B20" w:rsidRPr="00CA2B20" w:rsidRDefault="287A2ECA" w:rsidP="0075277E">
      <w:pPr>
        <w:jc w:val="left"/>
        <w:rPr>
          <w:szCs w:val="24"/>
        </w:rPr>
      </w:pPr>
      <w:r>
        <w:t xml:space="preserve"> b) The requirements of relevant interested parties referred to in 4.2;</w:t>
      </w:r>
    </w:p>
    <w:p w14:paraId="23E9050B" w14:textId="77777777" w:rsidR="00CA2B20" w:rsidRPr="00CA2B20" w:rsidRDefault="287A2ECA" w:rsidP="0075277E">
      <w:pPr>
        <w:jc w:val="left"/>
        <w:rPr>
          <w:szCs w:val="24"/>
        </w:rPr>
      </w:pPr>
      <w:r>
        <w:t xml:space="preserve"> c) The products and services of the organization.</w:t>
      </w:r>
    </w:p>
    <w:p w14:paraId="3D732BF9" w14:textId="12B84A7B" w:rsidR="00CA2B20" w:rsidRPr="00CA2B20" w:rsidRDefault="00674DE4" w:rsidP="0075277E">
      <w:pPr>
        <w:jc w:val="left"/>
        <w:rPr>
          <w:szCs w:val="24"/>
        </w:rPr>
      </w:pPr>
      <w:r>
        <w:lastRenderedPageBreak/>
        <w:t>Homeland Components, Inc</w:t>
      </w:r>
      <w:r w:rsidR="287A2ECA">
        <w:t xml:space="preserve"> shall apply all the requirements of this International Standard if they are applicable within the determined scope of its quality management system.</w:t>
      </w:r>
    </w:p>
    <w:p w14:paraId="26FCD034" w14:textId="01790EE2" w:rsidR="00AF683F" w:rsidRPr="00AF683F" w:rsidRDefault="287A2ECA" w:rsidP="00AF683F">
      <w:pPr>
        <w:ind w:left="1170"/>
        <w:rPr>
          <w:rFonts w:ascii="Calibri" w:hAnsi="Calibri" w:cs="Calibri"/>
          <w:iCs/>
          <w:sz w:val="26"/>
          <w:szCs w:val="26"/>
        </w:rPr>
      </w:pPr>
      <w:r w:rsidRPr="00AF683F">
        <w:t xml:space="preserve">The scope of the quality Management System is </w:t>
      </w:r>
      <w:r w:rsidR="00AF683F" w:rsidRPr="00AF683F">
        <w:rPr>
          <w:rFonts w:ascii="Calibri" w:hAnsi="Calibri" w:cs="Calibri"/>
          <w:iCs/>
          <w:sz w:val="26"/>
          <w:szCs w:val="26"/>
        </w:rPr>
        <w:t>Distributor of Elec</w:t>
      </w:r>
      <w:r w:rsidR="004063A8">
        <w:rPr>
          <w:rFonts w:ascii="Calibri" w:hAnsi="Calibri" w:cs="Calibri"/>
          <w:iCs/>
          <w:sz w:val="26"/>
          <w:szCs w:val="26"/>
        </w:rPr>
        <w:t xml:space="preserve">tronic Components such as </w:t>
      </w:r>
      <w:proofErr w:type="spellStart"/>
      <w:r w:rsidR="004063A8">
        <w:rPr>
          <w:rFonts w:ascii="Calibri" w:hAnsi="Calibri" w:cs="Calibri"/>
          <w:iCs/>
          <w:sz w:val="26"/>
          <w:szCs w:val="26"/>
        </w:rPr>
        <w:t xml:space="preserve">micro </w:t>
      </w:r>
      <w:r w:rsidR="00AF683F" w:rsidRPr="00AF683F">
        <w:rPr>
          <w:rFonts w:ascii="Calibri" w:hAnsi="Calibri" w:cs="Calibri"/>
          <w:iCs/>
          <w:sz w:val="26"/>
          <w:szCs w:val="26"/>
        </w:rPr>
        <w:t>processors</w:t>
      </w:r>
      <w:proofErr w:type="spellEnd"/>
      <w:r w:rsidR="00AF683F" w:rsidRPr="00AF683F">
        <w:rPr>
          <w:rFonts w:ascii="Calibri" w:hAnsi="Calibri" w:cs="Calibri"/>
          <w:iCs/>
          <w:sz w:val="26"/>
          <w:szCs w:val="26"/>
        </w:rPr>
        <w:t xml:space="preserve">, diodes, converters, </w:t>
      </w:r>
      <w:proofErr w:type="spellStart"/>
      <w:r w:rsidR="00AF683F" w:rsidRPr="00AF683F">
        <w:rPr>
          <w:rFonts w:ascii="Calibri" w:hAnsi="Calibri" w:cs="Calibri"/>
          <w:iCs/>
          <w:sz w:val="26"/>
          <w:szCs w:val="26"/>
        </w:rPr>
        <w:t>eproms</w:t>
      </w:r>
      <w:proofErr w:type="spellEnd"/>
      <w:r w:rsidR="00AF683F" w:rsidRPr="00AF683F">
        <w:rPr>
          <w:rFonts w:ascii="Calibri" w:hAnsi="Calibri" w:cs="Calibri"/>
          <w:iCs/>
          <w:sz w:val="26"/>
          <w:szCs w:val="26"/>
        </w:rPr>
        <w:t>, resistor networks, and operational amplifiers.</w:t>
      </w:r>
    </w:p>
    <w:p w14:paraId="066AB30C" w14:textId="0B4E90BA" w:rsidR="00CA2B20" w:rsidRPr="00AF683F" w:rsidRDefault="00CA2B20" w:rsidP="287A2ECA">
      <w:pPr>
        <w:spacing w:line="240" w:lineRule="auto"/>
        <w:jc w:val="left"/>
        <w:rPr>
          <w:szCs w:val="24"/>
        </w:rPr>
      </w:pPr>
    </w:p>
    <w:p w14:paraId="2CC96CBC" w14:textId="395A92CC" w:rsidR="000876EF" w:rsidRPr="00594322" w:rsidRDefault="00FE7542" w:rsidP="287A2ECA">
      <w:pPr>
        <w:spacing w:line="240" w:lineRule="auto"/>
        <w:jc w:val="left"/>
        <w:rPr>
          <w:rStyle w:val="Hyperlink"/>
        </w:rPr>
      </w:pPr>
      <w:r w:rsidRPr="287A2ECA">
        <w:fldChar w:fldCharType="begin"/>
      </w:r>
      <w:r w:rsidR="00E6767B">
        <w:instrText>HYPERLINK "https://www.dropbox.com/s/j1187vuj02c870l/QOP 40-01 Context of the Organization.doc?dl=0"</w:instrText>
      </w:r>
      <w:r w:rsidRPr="287A2ECA">
        <w:rPr>
          <w:b/>
          <w:szCs w:val="24"/>
        </w:rPr>
        <w:fldChar w:fldCharType="separate"/>
      </w:r>
      <w:r w:rsidR="000876EF" w:rsidRPr="287A2ECA">
        <w:rPr>
          <w:rStyle w:val="Hyperlink"/>
        </w:rPr>
        <w:t xml:space="preserve">This process is identified and </w:t>
      </w:r>
      <w:r w:rsidR="00AB5D8A">
        <w:rPr>
          <w:rStyle w:val="Hyperlink"/>
        </w:rPr>
        <w:t xml:space="preserve">defined in Procedure </w:t>
      </w:r>
      <w:r w:rsidR="00594322" w:rsidRPr="287A2ECA">
        <w:rPr>
          <w:rStyle w:val="Hyperlink"/>
        </w:rPr>
        <w:t>Organization</w:t>
      </w:r>
      <w:r w:rsidR="00E123BC">
        <w:rPr>
          <w:rStyle w:val="Hyperlink"/>
        </w:rPr>
        <w:t xml:space="preserve"> </w:t>
      </w:r>
      <w:proofErr w:type="spellStart"/>
      <w:r w:rsidR="00E123BC">
        <w:rPr>
          <w:rStyle w:val="Hyperlink"/>
        </w:rPr>
        <w:t>Contex</w:t>
      </w:r>
      <w:proofErr w:type="spellEnd"/>
    </w:p>
    <w:p w14:paraId="442854E6" w14:textId="77777777" w:rsidR="00AB5D8A" w:rsidRDefault="00FE7542" w:rsidP="0075277E">
      <w:pPr>
        <w:pStyle w:val="Heading2"/>
      </w:pPr>
      <w:r w:rsidRPr="287A2ECA">
        <w:fldChar w:fldCharType="end"/>
      </w:r>
    </w:p>
    <w:p w14:paraId="724CDC04" w14:textId="5A4DD76A" w:rsidR="007C67DD" w:rsidRPr="00880EB1" w:rsidRDefault="007C67DD" w:rsidP="0075277E">
      <w:pPr>
        <w:pStyle w:val="Heading2"/>
      </w:pPr>
      <w:bookmarkStart w:id="12" w:name="_Toc526232341"/>
      <w:r w:rsidRPr="00880EB1">
        <w:t>4.4 Quality Management System and Its Processes</w:t>
      </w:r>
      <w:bookmarkEnd w:id="12"/>
    </w:p>
    <w:p w14:paraId="09A17DDE" w14:textId="5338A56F" w:rsidR="003C25AA" w:rsidRPr="00880EB1" w:rsidRDefault="287A2ECA" w:rsidP="287A2ECA">
      <w:pPr>
        <w:autoSpaceDE w:val="0"/>
        <w:autoSpaceDN w:val="0"/>
        <w:adjustRightInd w:val="0"/>
        <w:ind w:left="270"/>
        <w:jc w:val="left"/>
        <w:rPr>
          <w:rFonts w:cs="Arial"/>
        </w:rPr>
      </w:pPr>
      <w:r w:rsidRPr="287A2ECA">
        <w:rPr>
          <w:rFonts w:cs="Arial"/>
        </w:rPr>
        <w:t xml:space="preserve">4.4.1 </w:t>
      </w:r>
      <w:r w:rsidR="00674DE4">
        <w:rPr>
          <w:rFonts w:cs="Arial"/>
        </w:rPr>
        <w:t>Homeland Components, Inc</w:t>
      </w:r>
      <w:r w:rsidRPr="287A2ECA">
        <w:rPr>
          <w:rFonts w:cs="Arial"/>
        </w:rPr>
        <w:t xml:space="preserve"> shall establish, implement, maintain and continually improve a quality management system, including the processes needed and their interactions, in accordance with the requirements of this International Standard.</w:t>
      </w:r>
    </w:p>
    <w:p w14:paraId="13665D3B" w14:textId="144D7DA0" w:rsidR="003C25AA" w:rsidRPr="00880EB1" w:rsidRDefault="00674DE4" w:rsidP="287A2ECA">
      <w:pPr>
        <w:autoSpaceDE w:val="0"/>
        <w:autoSpaceDN w:val="0"/>
        <w:adjustRightInd w:val="0"/>
        <w:ind w:left="270"/>
        <w:jc w:val="left"/>
        <w:rPr>
          <w:rFonts w:cs="Arial"/>
        </w:rPr>
      </w:pPr>
      <w:r>
        <w:rPr>
          <w:rFonts w:cs="Arial"/>
        </w:rPr>
        <w:t>Homeland Components, Inc</w:t>
      </w:r>
      <w:r w:rsidR="287A2ECA" w:rsidRPr="287A2ECA">
        <w:rPr>
          <w:rFonts w:cs="Arial"/>
        </w:rPr>
        <w:t xml:space="preserve"> has determined the processes needed for the quality management system and their application throughout </w:t>
      </w:r>
      <w:r>
        <w:rPr>
          <w:rFonts w:cs="Arial"/>
        </w:rPr>
        <w:t>Homeland Components, Inc</w:t>
      </w:r>
      <w:r w:rsidR="287A2ECA" w:rsidRPr="287A2ECA">
        <w:rPr>
          <w:rFonts w:cs="Arial"/>
        </w:rPr>
        <w:t xml:space="preserve"> and shall:</w:t>
      </w:r>
    </w:p>
    <w:p w14:paraId="59136105" w14:textId="77777777" w:rsidR="003C25AA" w:rsidRPr="00880EB1" w:rsidRDefault="287A2ECA" w:rsidP="287A2ECA">
      <w:pPr>
        <w:autoSpaceDE w:val="0"/>
        <w:autoSpaceDN w:val="0"/>
        <w:adjustRightInd w:val="0"/>
        <w:ind w:left="270"/>
        <w:jc w:val="left"/>
        <w:rPr>
          <w:rFonts w:cs="Arial"/>
        </w:rPr>
      </w:pPr>
      <w:r w:rsidRPr="287A2ECA">
        <w:rPr>
          <w:rFonts w:cs="Arial"/>
        </w:rPr>
        <w:t>a) Determine the inputs required and the outputs expected from these processes;</w:t>
      </w:r>
    </w:p>
    <w:p w14:paraId="577DECAF" w14:textId="77777777" w:rsidR="003C25AA" w:rsidRPr="00880EB1" w:rsidRDefault="287A2ECA" w:rsidP="287A2ECA">
      <w:pPr>
        <w:autoSpaceDE w:val="0"/>
        <w:autoSpaceDN w:val="0"/>
        <w:adjustRightInd w:val="0"/>
        <w:ind w:left="270"/>
        <w:jc w:val="left"/>
        <w:rPr>
          <w:rFonts w:cs="Arial"/>
        </w:rPr>
      </w:pPr>
      <w:r w:rsidRPr="287A2ECA">
        <w:rPr>
          <w:rFonts w:cs="Arial"/>
        </w:rPr>
        <w:t>b) Determine the sequence and interaction of these processes;</w:t>
      </w:r>
    </w:p>
    <w:p w14:paraId="14EDD6AF" w14:textId="77777777" w:rsidR="003C25AA" w:rsidRPr="00880EB1" w:rsidRDefault="287A2ECA" w:rsidP="287A2ECA">
      <w:pPr>
        <w:autoSpaceDE w:val="0"/>
        <w:autoSpaceDN w:val="0"/>
        <w:adjustRightInd w:val="0"/>
        <w:ind w:left="270"/>
        <w:jc w:val="left"/>
        <w:rPr>
          <w:rFonts w:cs="Arial"/>
        </w:rPr>
      </w:pPr>
      <w:r w:rsidRPr="287A2ECA">
        <w:rPr>
          <w:rFonts w:cs="Arial"/>
        </w:rPr>
        <w:t>c) Determine and apply the criteria and methods (including monitoring, measurements and related performance indicators) needed to ensure the effective operation and control of these processes;</w:t>
      </w:r>
    </w:p>
    <w:p w14:paraId="0351BAA4" w14:textId="77777777" w:rsidR="003C25AA" w:rsidRPr="00880EB1" w:rsidRDefault="287A2ECA" w:rsidP="287A2ECA">
      <w:pPr>
        <w:autoSpaceDE w:val="0"/>
        <w:autoSpaceDN w:val="0"/>
        <w:adjustRightInd w:val="0"/>
        <w:ind w:left="270"/>
        <w:jc w:val="left"/>
        <w:rPr>
          <w:rFonts w:cs="Arial"/>
        </w:rPr>
      </w:pPr>
      <w:r w:rsidRPr="287A2ECA">
        <w:rPr>
          <w:rFonts w:cs="Arial"/>
        </w:rPr>
        <w:t>d) Determine the resources needed for these processes and ensure their availability;</w:t>
      </w:r>
    </w:p>
    <w:p w14:paraId="7171C87E" w14:textId="77777777" w:rsidR="003C25AA" w:rsidRPr="00880EB1" w:rsidRDefault="287A2ECA" w:rsidP="287A2ECA">
      <w:pPr>
        <w:autoSpaceDE w:val="0"/>
        <w:autoSpaceDN w:val="0"/>
        <w:adjustRightInd w:val="0"/>
        <w:ind w:left="270"/>
        <w:jc w:val="left"/>
        <w:rPr>
          <w:rFonts w:cs="Arial"/>
        </w:rPr>
      </w:pPr>
      <w:r w:rsidRPr="287A2ECA">
        <w:rPr>
          <w:rFonts w:cs="Arial"/>
        </w:rPr>
        <w:t>e) Assign the responsibilities and authorities for these processes;</w:t>
      </w:r>
    </w:p>
    <w:p w14:paraId="35257C58" w14:textId="77777777" w:rsidR="003C25AA" w:rsidRPr="00880EB1" w:rsidRDefault="287A2ECA" w:rsidP="287A2ECA">
      <w:pPr>
        <w:autoSpaceDE w:val="0"/>
        <w:autoSpaceDN w:val="0"/>
        <w:adjustRightInd w:val="0"/>
        <w:ind w:left="270"/>
        <w:jc w:val="left"/>
        <w:rPr>
          <w:rFonts w:cs="Arial"/>
        </w:rPr>
      </w:pPr>
      <w:r w:rsidRPr="287A2ECA">
        <w:rPr>
          <w:rFonts w:cs="Arial"/>
        </w:rPr>
        <w:t>f) Address the risks and opportunities as determined in accordance with the requirements of 6.1;</w:t>
      </w:r>
    </w:p>
    <w:p w14:paraId="7A1FFC07" w14:textId="77777777" w:rsidR="003C25AA" w:rsidRPr="00880EB1" w:rsidRDefault="287A2ECA" w:rsidP="287A2ECA">
      <w:pPr>
        <w:autoSpaceDE w:val="0"/>
        <w:autoSpaceDN w:val="0"/>
        <w:adjustRightInd w:val="0"/>
        <w:ind w:left="270"/>
        <w:jc w:val="left"/>
        <w:rPr>
          <w:rFonts w:cs="Arial"/>
        </w:rPr>
      </w:pPr>
      <w:r w:rsidRPr="287A2ECA">
        <w:rPr>
          <w:rFonts w:cs="Arial"/>
        </w:rPr>
        <w:t>g) Evaluate these processes and implement any changes needed to ensure that these processes achieve their intended results;</w:t>
      </w:r>
    </w:p>
    <w:p w14:paraId="3814A45C" w14:textId="77777777" w:rsidR="003C25AA" w:rsidRPr="00880EB1" w:rsidRDefault="287A2ECA" w:rsidP="287A2ECA">
      <w:pPr>
        <w:autoSpaceDE w:val="0"/>
        <w:autoSpaceDN w:val="0"/>
        <w:adjustRightInd w:val="0"/>
        <w:ind w:left="270"/>
        <w:jc w:val="left"/>
        <w:rPr>
          <w:rFonts w:cs="Arial"/>
        </w:rPr>
      </w:pPr>
      <w:r w:rsidRPr="287A2ECA">
        <w:rPr>
          <w:rFonts w:cs="Arial"/>
        </w:rPr>
        <w:t>h) Improve the processes and the quality management system.</w:t>
      </w:r>
    </w:p>
    <w:p w14:paraId="0AF2352B" w14:textId="77777777" w:rsidR="003C25AA" w:rsidRPr="005E1CED" w:rsidRDefault="287A2ECA" w:rsidP="0075277E">
      <w:pPr>
        <w:autoSpaceDE w:val="0"/>
        <w:autoSpaceDN w:val="0"/>
        <w:adjustRightInd w:val="0"/>
        <w:ind w:left="270"/>
        <w:jc w:val="left"/>
        <w:rPr>
          <w:bCs/>
          <w:iCs/>
          <w:szCs w:val="24"/>
        </w:rPr>
      </w:pPr>
      <w:r>
        <w:t>NOTE Sub clauses a) through h) are considered essential to the adoption of a process approach as described in clause 0.3.</w:t>
      </w:r>
    </w:p>
    <w:p w14:paraId="08EE5AA3" w14:textId="55611FCB" w:rsidR="003C25AA" w:rsidRPr="00880EB1" w:rsidRDefault="287A2ECA" w:rsidP="287A2ECA">
      <w:pPr>
        <w:autoSpaceDE w:val="0"/>
        <w:autoSpaceDN w:val="0"/>
        <w:adjustRightInd w:val="0"/>
        <w:ind w:left="270"/>
        <w:jc w:val="left"/>
        <w:rPr>
          <w:rFonts w:cs="Arial"/>
        </w:rPr>
      </w:pPr>
      <w:r w:rsidRPr="287A2ECA">
        <w:rPr>
          <w:rFonts w:cs="Arial"/>
        </w:rPr>
        <w:lastRenderedPageBreak/>
        <w:t xml:space="preserve">4.4.2 To the extent necessary, </w:t>
      </w:r>
      <w:r w:rsidR="00674DE4">
        <w:rPr>
          <w:rFonts w:cs="Arial"/>
        </w:rPr>
        <w:t>Homeland Components, Inc</w:t>
      </w:r>
      <w:r w:rsidRPr="287A2ECA">
        <w:rPr>
          <w:rFonts w:cs="Arial"/>
        </w:rPr>
        <w:t xml:space="preserve"> shall:</w:t>
      </w:r>
    </w:p>
    <w:p w14:paraId="3B17D28B" w14:textId="77777777" w:rsidR="003C25AA" w:rsidRPr="00880EB1" w:rsidRDefault="287A2ECA" w:rsidP="287A2ECA">
      <w:pPr>
        <w:autoSpaceDE w:val="0"/>
        <w:autoSpaceDN w:val="0"/>
        <w:adjustRightInd w:val="0"/>
        <w:ind w:left="270"/>
        <w:jc w:val="left"/>
        <w:rPr>
          <w:rFonts w:cs="Arial"/>
        </w:rPr>
      </w:pPr>
      <w:r w:rsidRPr="287A2ECA">
        <w:rPr>
          <w:rFonts w:cs="Arial"/>
        </w:rPr>
        <w:t>a) Maintain documented information to support the operation of its processes;</w:t>
      </w:r>
    </w:p>
    <w:p w14:paraId="1BF4E23C" w14:textId="77777777" w:rsidR="008631C2" w:rsidRPr="005C188D" w:rsidRDefault="287A2ECA" w:rsidP="287A2ECA">
      <w:pPr>
        <w:autoSpaceDE w:val="0"/>
        <w:autoSpaceDN w:val="0"/>
        <w:adjustRightInd w:val="0"/>
        <w:ind w:left="270"/>
        <w:jc w:val="left"/>
        <w:rPr>
          <w:rFonts w:cs="Arial"/>
        </w:rPr>
      </w:pPr>
      <w:r w:rsidRPr="287A2ECA">
        <w:rPr>
          <w:rFonts w:cs="Arial"/>
        </w:rPr>
        <w:t>b) Retain documented information to have confidence that the processes are being carried out as planned.</w:t>
      </w:r>
    </w:p>
    <w:p w14:paraId="465D3878" w14:textId="037D3549" w:rsidR="000876EF" w:rsidRDefault="00FE7542" w:rsidP="287A2ECA">
      <w:pPr>
        <w:spacing w:line="240" w:lineRule="auto"/>
        <w:jc w:val="left"/>
        <w:rPr>
          <w:rStyle w:val="Hyperlink"/>
        </w:rPr>
      </w:pPr>
      <w:r w:rsidRPr="00594322">
        <w:fldChar w:fldCharType="begin"/>
      </w:r>
      <w:r w:rsidR="00AF683F">
        <w:instrText>HYPERLINK "C:\\Users\\Traci\\AppData\\Local\\Temp\\Temp1_Homeland Comp.zip\\Homeland Comp\\Procedures\\QOP 40-01 Context of the Organization.doc"</w:instrText>
      </w:r>
      <w:r w:rsidRPr="00594322">
        <w:rPr>
          <w:b/>
          <w:szCs w:val="24"/>
        </w:rPr>
        <w:fldChar w:fldCharType="separate"/>
      </w:r>
      <w:r w:rsidR="000876EF" w:rsidRPr="287A2ECA">
        <w:rPr>
          <w:rStyle w:val="Hyperlink"/>
        </w:rPr>
        <w:t>This process is identified and</w:t>
      </w:r>
      <w:r w:rsidR="00AB5D8A">
        <w:rPr>
          <w:rStyle w:val="Hyperlink"/>
        </w:rPr>
        <w:t xml:space="preserve"> defined in Procedure</w:t>
      </w:r>
      <w:r w:rsidR="000876EF" w:rsidRPr="287A2ECA">
        <w:rPr>
          <w:rStyle w:val="Hyperlink"/>
        </w:rPr>
        <w:t xml:space="preserve"> </w:t>
      </w:r>
      <w:r w:rsidR="00594322" w:rsidRPr="287A2ECA">
        <w:rPr>
          <w:rStyle w:val="Hyperlink"/>
        </w:rPr>
        <w:t>Context of the Organiz</w:t>
      </w:r>
      <w:r w:rsidR="00BF5FC7">
        <w:rPr>
          <w:rStyle w:val="Hyperlink"/>
        </w:rPr>
        <w:t xml:space="preserve">ation </w:t>
      </w:r>
    </w:p>
    <w:p w14:paraId="078900A8" w14:textId="2E80DFB8" w:rsidR="00404771" w:rsidRDefault="00FE7542" w:rsidP="0075277E">
      <w:pPr>
        <w:jc w:val="left"/>
      </w:pPr>
      <w:r w:rsidRPr="00594322">
        <w:rPr>
          <w:b/>
          <w:szCs w:val="24"/>
        </w:rPr>
        <w:fldChar w:fldCharType="end"/>
      </w:r>
    </w:p>
    <w:p w14:paraId="2DEAD977" w14:textId="77777777" w:rsidR="00404771" w:rsidRDefault="287A2ECA" w:rsidP="0075277E">
      <w:pPr>
        <w:pStyle w:val="Heading1"/>
      </w:pPr>
      <w:bookmarkStart w:id="13" w:name="_Toc526232342"/>
      <w:r>
        <w:t>5.0 – Leadership</w:t>
      </w:r>
      <w:bookmarkEnd w:id="13"/>
    </w:p>
    <w:p w14:paraId="25A5790F" w14:textId="77777777" w:rsidR="00404771" w:rsidRDefault="287A2ECA" w:rsidP="0075277E">
      <w:pPr>
        <w:pStyle w:val="Heading2"/>
      </w:pPr>
      <w:bookmarkStart w:id="14" w:name="_Toc526232343"/>
      <w:r>
        <w:t>5.1 Leadership and Commitment</w:t>
      </w:r>
      <w:bookmarkEnd w:id="14"/>
    </w:p>
    <w:p w14:paraId="5821EB38" w14:textId="77777777" w:rsidR="00121314" w:rsidRDefault="287A2ECA" w:rsidP="0075277E">
      <w:pPr>
        <w:pStyle w:val="Heading3"/>
      </w:pPr>
      <w:bookmarkStart w:id="15" w:name="_Toc526232344"/>
      <w:r>
        <w:t>5.1.1 General</w:t>
      </w:r>
      <w:bookmarkEnd w:id="15"/>
    </w:p>
    <w:p w14:paraId="2849BB15" w14:textId="77777777" w:rsidR="00E67400" w:rsidRPr="00E67400" w:rsidRDefault="287A2ECA" w:rsidP="0075277E">
      <w:pPr>
        <w:spacing w:line="240" w:lineRule="auto"/>
        <w:jc w:val="left"/>
      </w:pPr>
      <w:r>
        <w:t>Top management shall demonstrate leadership and commitment with respect to the quality management system by:</w:t>
      </w:r>
    </w:p>
    <w:p w14:paraId="2F9AD225" w14:textId="77777777" w:rsidR="00E67400" w:rsidRPr="00E67400" w:rsidRDefault="287A2ECA" w:rsidP="0075277E">
      <w:pPr>
        <w:spacing w:line="240" w:lineRule="auto"/>
        <w:jc w:val="left"/>
      </w:pPr>
      <w:r>
        <w:t>a) Taking accountability of the effectiveness of the quality management system;</w:t>
      </w:r>
    </w:p>
    <w:p w14:paraId="617CB426" w14:textId="77777777" w:rsidR="00E67400" w:rsidRPr="00E67400" w:rsidRDefault="287A2ECA" w:rsidP="0075277E">
      <w:pPr>
        <w:spacing w:line="240" w:lineRule="auto"/>
        <w:jc w:val="left"/>
      </w:pPr>
      <w:r>
        <w:t>b) Ensuring that the quality policy and quality objectives are established for the quality management system and are compatible with the strategic direction and the context of the organization;</w:t>
      </w:r>
    </w:p>
    <w:p w14:paraId="0818066D" w14:textId="77777777" w:rsidR="00E67400" w:rsidRPr="00E67400" w:rsidRDefault="287A2ECA" w:rsidP="0075277E">
      <w:pPr>
        <w:spacing w:line="240" w:lineRule="auto"/>
        <w:jc w:val="left"/>
      </w:pPr>
      <w:r>
        <w:t>c) Ensuring the integration of the quality management system requirements into the organization’s business processes;</w:t>
      </w:r>
    </w:p>
    <w:p w14:paraId="1CBB374D" w14:textId="77777777" w:rsidR="00E67400" w:rsidRPr="00E67400" w:rsidRDefault="287A2ECA" w:rsidP="0075277E">
      <w:pPr>
        <w:spacing w:line="240" w:lineRule="auto"/>
        <w:jc w:val="left"/>
      </w:pPr>
      <w:r>
        <w:t xml:space="preserve">d) Promoting the use of the process approach and risk-based thinking </w:t>
      </w:r>
    </w:p>
    <w:p w14:paraId="5545452F" w14:textId="77777777" w:rsidR="00E67400" w:rsidRPr="00E67400" w:rsidRDefault="287A2ECA" w:rsidP="0075277E">
      <w:pPr>
        <w:spacing w:line="240" w:lineRule="auto"/>
        <w:jc w:val="left"/>
      </w:pPr>
      <w:r>
        <w:t>e) Ensuring that the resources needed for the quality management system are available;</w:t>
      </w:r>
    </w:p>
    <w:p w14:paraId="5D7C0F76" w14:textId="77777777" w:rsidR="00E67400" w:rsidRPr="00E67400" w:rsidRDefault="287A2ECA" w:rsidP="0075277E">
      <w:pPr>
        <w:spacing w:line="240" w:lineRule="auto"/>
        <w:jc w:val="left"/>
      </w:pPr>
      <w:r>
        <w:t>f) Communicating the importance of effective quality management and of conforming to the quality management system requirements;</w:t>
      </w:r>
    </w:p>
    <w:p w14:paraId="7B6A1794" w14:textId="77777777" w:rsidR="00E67400" w:rsidRPr="00E67400" w:rsidRDefault="287A2ECA" w:rsidP="0075277E">
      <w:pPr>
        <w:spacing w:line="240" w:lineRule="auto"/>
        <w:jc w:val="left"/>
      </w:pPr>
      <w:r>
        <w:t xml:space="preserve"> g) Ensuring that the quality management system achieves its intended results;</w:t>
      </w:r>
    </w:p>
    <w:p w14:paraId="30177051" w14:textId="77777777" w:rsidR="00E67400" w:rsidRPr="00E67400" w:rsidRDefault="287A2ECA" w:rsidP="0075277E">
      <w:pPr>
        <w:spacing w:line="240" w:lineRule="auto"/>
        <w:jc w:val="left"/>
      </w:pPr>
      <w:r>
        <w:t xml:space="preserve"> h) Engaging, directing and supporting persons to contribute to the effectiveness of the quality management system;</w:t>
      </w:r>
    </w:p>
    <w:p w14:paraId="0E3CAE78" w14:textId="77777777" w:rsidR="00E67400" w:rsidRPr="00E67400" w:rsidRDefault="287A2ECA" w:rsidP="0075277E">
      <w:pPr>
        <w:spacing w:line="240" w:lineRule="auto"/>
        <w:jc w:val="left"/>
      </w:pPr>
      <w:r>
        <w:t xml:space="preserve"> </w:t>
      </w:r>
      <w:proofErr w:type="spellStart"/>
      <w:r>
        <w:t>i</w:t>
      </w:r>
      <w:proofErr w:type="spellEnd"/>
      <w:r>
        <w:t>) Promoting improvement;</w:t>
      </w:r>
    </w:p>
    <w:p w14:paraId="48FDD94E" w14:textId="77777777" w:rsidR="00330913" w:rsidRPr="00330913" w:rsidRDefault="287A2ECA" w:rsidP="0075277E">
      <w:pPr>
        <w:spacing w:line="240" w:lineRule="auto"/>
        <w:jc w:val="left"/>
      </w:pPr>
      <w:r>
        <w:t xml:space="preserve"> j) Supporting other relevant management roles to demonstrate their leadership as it applies to their areas of responsibility.</w:t>
      </w:r>
    </w:p>
    <w:p w14:paraId="4D866984" w14:textId="77777777" w:rsidR="00C85DBE" w:rsidRPr="00C85DBE" w:rsidRDefault="287A2ECA" w:rsidP="0075277E">
      <w:pPr>
        <w:pStyle w:val="Heading3"/>
      </w:pPr>
      <w:bookmarkStart w:id="16" w:name="_Toc526232345"/>
      <w:r>
        <w:lastRenderedPageBreak/>
        <w:t>5.1.2 Customer Focus</w:t>
      </w:r>
      <w:bookmarkEnd w:id="16"/>
    </w:p>
    <w:p w14:paraId="388AC12C" w14:textId="77777777" w:rsidR="00121314" w:rsidRPr="00121314" w:rsidRDefault="287A2ECA" w:rsidP="0075277E">
      <w:pPr>
        <w:spacing w:line="240" w:lineRule="auto"/>
        <w:jc w:val="left"/>
        <w:rPr>
          <w:szCs w:val="24"/>
        </w:rPr>
      </w:pPr>
      <w:r>
        <w:t>Top management shall demonstrate leadership and commitment with respect to customer focus by ensuring that:</w:t>
      </w:r>
    </w:p>
    <w:p w14:paraId="3E21951E" w14:textId="77777777" w:rsidR="00121314" w:rsidRPr="00121314" w:rsidRDefault="287A2ECA" w:rsidP="0075277E">
      <w:pPr>
        <w:spacing w:line="240" w:lineRule="auto"/>
        <w:jc w:val="left"/>
        <w:rPr>
          <w:szCs w:val="24"/>
        </w:rPr>
      </w:pPr>
      <w:r>
        <w:t xml:space="preserve"> a) Customer requirements and applicable statutory and regulatory requirements are determined, understood and consistently met;</w:t>
      </w:r>
    </w:p>
    <w:p w14:paraId="29627B76" w14:textId="77777777" w:rsidR="00121314" w:rsidRPr="00121314" w:rsidRDefault="287A2ECA" w:rsidP="0075277E">
      <w:pPr>
        <w:spacing w:line="240" w:lineRule="auto"/>
        <w:jc w:val="left"/>
        <w:rPr>
          <w:szCs w:val="24"/>
        </w:rPr>
      </w:pPr>
      <w:r>
        <w:t xml:space="preserve"> b) The risks and opportunities that can affect conformity of products and services and the ability to enhance customer satisfaction are determined and addressed;</w:t>
      </w:r>
    </w:p>
    <w:p w14:paraId="4227365C" w14:textId="77777777" w:rsidR="00121314" w:rsidRPr="00121314" w:rsidRDefault="287A2ECA" w:rsidP="0075277E">
      <w:pPr>
        <w:spacing w:line="240" w:lineRule="auto"/>
        <w:jc w:val="left"/>
        <w:rPr>
          <w:szCs w:val="24"/>
        </w:rPr>
      </w:pPr>
      <w:r>
        <w:t xml:space="preserve"> c) The focus on enhancing customer satisfaction is maintained.</w:t>
      </w:r>
    </w:p>
    <w:p w14:paraId="755D2EC0" w14:textId="77777777" w:rsidR="00385BBC" w:rsidRDefault="287A2ECA" w:rsidP="0075277E">
      <w:pPr>
        <w:pStyle w:val="Heading2"/>
      </w:pPr>
      <w:bookmarkStart w:id="17" w:name="_Toc526232346"/>
      <w:r>
        <w:t>5.2 Quality Policy</w:t>
      </w:r>
      <w:bookmarkEnd w:id="17"/>
    </w:p>
    <w:p w14:paraId="12D778F5" w14:textId="77777777" w:rsidR="00121314" w:rsidRPr="00AB54CE" w:rsidRDefault="287A2ECA" w:rsidP="0075277E">
      <w:pPr>
        <w:pStyle w:val="Heading3"/>
      </w:pPr>
      <w:bookmarkStart w:id="18" w:name="_Toc526232347"/>
      <w:r>
        <w:t>5.2.1 Developing the quality policy</w:t>
      </w:r>
      <w:bookmarkEnd w:id="18"/>
      <w:r>
        <w:t xml:space="preserve"> </w:t>
      </w:r>
    </w:p>
    <w:p w14:paraId="6F48168F" w14:textId="77777777" w:rsidR="00121314" w:rsidRPr="001846F4" w:rsidRDefault="287A2ECA" w:rsidP="287A2ECA">
      <w:pPr>
        <w:framePr w:hSpace="180" w:wrap="around" w:vAnchor="text" w:hAnchor="text" w:x="-329" w:y="1"/>
        <w:autoSpaceDE w:val="0"/>
        <w:autoSpaceDN w:val="0"/>
        <w:adjustRightInd w:val="0"/>
        <w:spacing w:line="240" w:lineRule="auto"/>
        <w:ind w:left="270"/>
        <w:suppressOverlap/>
        <w:jc w:val="left"/>
        <w:rPr>
          <w:rFonts w:cs="Arial"/>
        </w:rPr>
      </w:pPr>
      <w:r w:rsidRPr="287A2ECA">
        <w:rPr>
          <w:rFonts w:cs="Arial"/>
        </w:rPr>
        <w:t>Top management shall establish, implement and maintain a quality policy that:</w:t>
      </w:r>
    </w:p>
    <w:p w14:paraId="3B9657B2" w14:textId="4596A4A5" w:rsidR="00121314" w:rsidRPr="001846F4" w:rsidRDefault="287A2ECA" w:rsidP="287A2ECA">
      <w:pPr>
        <w:framePr w:hSpace="180" w:wrap="around" w:vAnchor="text" w:hAnchor="text" w:x="-329" w:y="1"/>
        <w:autoSpaceDE w:val="0"/>
        <w:autoSpaceDN w:val="0"/>
        <w:adjustRightInd w:val="0"/>
        <w:spacing w:line="240" w:lineRule="auto"/>
        <w:ind w:left="270"/>
        <w:suppressOverlap/>
        <w:jc w:val="left"/>
        <w:rPr>
          <w:rFonts w:cs="Arial"/>
        </w:rPr>
      </w:pPr>
      <w:r w:rsidRPr="287A2ECA">
        <w:rPr>
          <w:rFonts w:cs="Arial"/>
        </w:rPr>
        <w:t xml:space="preserve"> a) is appropriate to the purpose and context of </w:t>
      </w:r>
      <w:r w:rsidR="00674DE4">
        <w:rPr>
          <w:rFonts w:cs="Arial"/>
        </w:rPr>
        <w:t>Homeland Components, Inc</w:t>
      </w:r>
      <w:r w:rsidRPr="287A2ECA">
        <w:rPr>
          <w:rFonts w:cs="Arial"/>
        </w:rPr>
        <w:t xml:space="preserve"> and supports its strategic direction</w:t>
      </w:r>
    </w:p>
    <w:p w14:paraId="11AF294C" w14:textId="77777777" w:rsidR="00121314" w:rsidRPr="001846F4" w:rsidRDefault="287A2ECA" w:rsidP="287A2ECA">
      <w:pPr>
        <w:framePr w:hSpace="180" w:wrap="around" w:vAnchor="text" w:hAnchor="text" w:x="-329" w:y="1"/>
        <w:autoSpaceDE w:val="0"/>
        <w:autoSpaceDN w:val="0"/>
        <w:adjustRightInd w:val="0"/>
        <w:spacing w:line="240" w:lineRule="auto"/>
        <w:ind w:left="270"/>
        <w:suppressOverlap/>
        <w:jc w:val="left"/>
        <w:rPr>
          <w:rFonts w:cs="Arial"/>
        </w:rPr>
      </w:pPr>
      <w:r w:rsidRPr="287A2ECA">
        <w:rPr>
          <w:rFonts w:cs="Arial"/>
        </w:rPr>
        <w:t xml:space="preserve"> b) Provides a framework for setting quality objectives;</w:t>
      </w:r>
    </w:p>
    <w:p w14:paraId="07D01617" w14:textId="77777777" w:rsidR="00121314" w:rsidRPr="001846F4" w:rsidRDefault="287A2ECA" w:rsidP="287A2ECA">
      <w:pPr>
        <w:framePr w:hSpace="180" w:wrap="around" w:vAnchor="text" w:hAnchor="text" w:x="-329" w:y="1"/>
        <w:autoSpaceDE w:val="0"/>
        <w:autoSpaceDN w:val="0"/>
        <w:adjustRightInd w:val="0"/>
        <w:spacing w:line="240" w:lineRule="auto"/>
        <w:ind w:left="270"/>
        <w:suppressOverlap/>
        <w:jc w:val="left"/>
        <w:rPr>
          <w:rFonts w:cs="Arial"/>
        </w:rPr>
      </w:pPr>
      <w:r w:rsidRPr="287A2ECA">
        <w:rPr>
          <w:rFonts w:cs="Arial"/>
        </w:rPr>
        <w:t xml:space="preserve"> c) Includes a commitment to satisfy applicable requirements;</w:t>
      </w:r>
    </w:p>
    <w:p w14:paraId="54EC1CC9" w14:textId="77777777" w:rsidR="00385BBC" w:rsidRPr="00337672" w:rsidRDefault="287A2ECA" w:rsidP="0075277E">
      <w:pPr>
        <w:spacing w:line="240" w:lineRule="auto"/>
        <w:jc w:val="left"/>
        <w:rPr>
          <w:szCs w:val="24"/>
        </w:rPr>
      </w:pPr>
      <w:r w:rsidRPr="287A2ECA">
        <w:rPr>
          <w:rFonts w:cs="Arial"/>
        </w:rPr>
        <w:t xml:space="preserve"> d) Includes a commitment to continual improvement of the quality management system.</w:t>
      </w:r>
    </w:p>
    <w:p w14:paraId="01194036" w14:textId="428DAEDD" w:rsidR="00385BBC" w:rsidRPr="00337672" w:rsidRDefault="287A2ECA" w:rsidP="0075277E">
      <w:pPr>
        <w:spacing w:line="240" w:lineRule="auto"/>
        <w:jc w:val="left"/>
        <w:rPr>
          <w:szCs w:val="24"/>
        </w:rPr>
      </w:pPr>
      <w:r>
        <w:t xml:space="preserve">The quality policy and quality objectives are relevant to the company’s goals and the expectations and needs of its customers. This policy has been communicated to all employees within the scope of the Quality Management System. Quality is paramount to the culture of </w:t>
      </w:r>
      <w:r w:rsidR="00674DE4">
        <w:t>Homeland Components, Inc</w:t>
      </w:r>
      <w:r>
        <w:t>.</w:t>
      </w:r>
    </w:p>
    <w:p w14:paraId="40C10E64" w14:textId="77777777" w:rsidR="00385BBC" w:rsidRPr="00337672" w:rsidRDefault="287A2ECA" w:rsidP="0075277E">
      <w:pPr>
        <w:spacing w:line="240" w:lineRule="auto"/>
        <w:jc w:val="left"/>
        <w:rPr>
          <w:szCs w:val="24"/>
        </w:rPr>
      </w:pPr>
      <w:r>
        <w:t xml:space="preserve">Top management ensures that its Quality Policy is understood through proper employee training and continuous communication. </w:t>
      </w:r>
    </w:p>
    <w:p w14:paraId="4951E3B4" w14:textId="77777777" w:rsidR="00756D83" w:rsidRDefault="287A2ECA" w:rsidP="0075277E">
      <w:pPr>
        <w:pStyle w:val="Heading3"/>
      </w:pPr>
      <w:r>
        <w:t xml:space="preserve"> </w:t>
      </w:r>
      <w:bookmarkStart w:id="19" w:name="_Toc526232348"/>
      <w:r>
        <w:t>5.2.2 Communicating the quality policy</w:t>
      </w:r>
      <w:bookmarkEnd w:id="19"/>
    </w:p>
    <w:p w14:paraId="6599395E" w14:textId="77777777" w:rsidR="00337672" w:rsidRPr="00337672" w:rsidRDefault="287A2ECA" w:rsidP="0075277E">
      <w:pPr>
        <w:spacing w:line="240" w:lineRule="auto"/>
        <w:jc w:val="left"/>
        <w:rPr>
          <w:szCs w:val="24"/>
        </w:rPr>
      </w:pPr>
      <w:r>
        <w:t>The quality policy shall:</w:t>
      </w:r>
    </w:p>
    <w:p w14:paraId="423AC834" w14:textId="77777777" w:rsidR="00337672" w:rsidRPr="00337672" w:rsidRDefault="287A2ECA" w:rsidP="0075277E">
      <w:pPr>
        <w:spacing w:line="240" w:lineRule="auto"/>
        <w:jc w:val="left"/>
        <w:rPr>
          <w:szCs w:val="24"/>
        </w:rPr>
      </w:pPr>
      <w:r>
        <w:t>a) Be available and be maintained as documented information;</w:t>
      </w:r>
    </w:p>
    <w:p w14:paraId="641F52CC" w14:textId="77777777" w:rsidR="00337672" w:rsidRPr="00337672" w:rsidRDefault="287A2ECA" w:rsidP="0075277E">
      <w:pPr>
        <w:spacing w:line="240" w:lineRule="auto"/>
        <w:jc w:val="left"/>
        <w:rPr>
          <w:szCs w:val="24"/>
        </w:rPr>
      </w:pPr>
      <w:r>
        <w:t>b) Be communicated, understood and applied within the organization;</w:t>
      </w:r>
    </w:p>
    <w:p w14:paraId="20B84922" w14:textId="77777777" w:rsidR="00121314" w:rsidRPr="00337672" w:rsidRDefault="287A2ECA" w:rsidP="287A2ECA">
      <w:pPr>
        <w:spacing w:line="240" w:lineRule="auto"/>
        <w:jc w:val="left"/>
        <w:rPr>
          <w:rFonts w:cs="Arial"/>
        </w:rPr>
      </w:pPr>
      <w:r w:rsidRPr="287A2ECA">
        <w:rPr>
          <w:rFonts w:cs="Arial"/>
        </w:rPr>
        <w:t>c) Be available to relevant interested parties, as appropriate.</w:t>
      </w:r>
    </w:p>
    <w:p w14:paraId="58DA5BD7" w14:textId="77777777" w:rsidR="00756D83" w:rsidRPr="00337672" w:rsidRDefault="00756D83" w:rsidP="0075277E">
      <w:pPr>
        <w:pStyle w:val="Heading2"/>
      </w:pPr>
      <w:bookmarkStart w:id="20" w:name="_Toc526232349"/>
      <w:r w:rsidRPr="00AB54CE">
        <w:t>5.3 Organizational roles, responsibilities and authorities</w:t>
      </w:r>
      <w:bookmarkEnd w:id="20"/>
      <w:r w:rsidR="00337672">
        <w:tab/>
      </w:r>
    </w:p>
    <w:p w14:paraId="4C0233AD" w14:textId="77777777" w:rsidR="00337672" w:rsidRPr="00337672" w:rsidRDefault="287A2ECA" w:rsidP="0075277E">
      <w:pPr>
        <w:spacing w:line="240" w:lineRule="auto"/>
        <w:jc w:val="left"/>
        <w:rPr>
          <w:szCs w:val="24"/>
        </w:rPr>
      </w:pPr>
      <w:r>
        <w:lastRenderedPageBreak/>
        <w:t xml:space="preserve">Top management shall ensure that the responsibilities and authorities for relevant roles are assigned, communicated and understood within the organization. </w:t>
      </w:r>
    </w:p>
    <w:p w14:paraId="0B855542" w14:textId="77777777" w:rsidR="00337672" w:rsidRPr="00337672" w:rsidRDefault="287A2ECA" w:rsidP="0075277E">
      <w:pPr>
        <w:spacing w:line="240" w:lineRule="auto"/>
        <w:jc w:val="left"/>
        <w:rPr>
          <w:szCs w:val="24"/>
        </w:rPr>
      </w:pPr>
      <w:r>
        <w:t>Top management shall assign the responsibility and authority for:</w:t>
      </w:r>
    </w:p>
    <w:p w14:paraId="15247D8D" w14:textId="77777777" w:rsidR="00337672" w:rsidRPr="00337672" w:rsidRDefault="287A2ECA" w:rsidP="0075277E">
      <w:pPr>
        <w:spacing w:line="240" w:lineRule="auto"/>
        <w:jc w:val="left"/>
        <w:rPr>
          <w:szCs w:val="24"/>
        </w:rPr>
      </w:pPr>
      <w:r>
        <w:t xml:space="preserve"> a) Ensuring that the quality management system conforms to the requirements of this International Standard;</w:t>
      </w:r>
    </w:p>
    <w:p w14:paraId="33F14305" w14:textId="77777777" w:rsidR="00337672" w:rsidRPr="00337672" w:rsidRDefault="287A2ECA" w:rsidP="0075277E">
      <w:pPr>
        <w:spacing w:line="240" w:lineRule="auto"/>
        <w:jc w:val="left"/>
        <w:rPr>
          <w:szCs w:val="24"/>
        </w:rPr>
      </w:pPr>
      <w:r>
        <w:t xml:space="preserve"> b) Ensuring that the processes are delivering their intended outputs;</w:t>
      </w:r>
    </w:p>
    <w:p w14:paraId="49A4E484" w14:textId="77777777" w:rsidR="00337672" w:rsidRPr="00337672" w:rsidRDefault="287A2ECA" w:rsidP="0075277E">
      <w:pPr>
        <w:spacing w:line="240" w:lineRule="auto"/>
        <w:jc w:val="left"/>
        <w:rPr>
          <w:szCs w:val="24"/>
        </w:rPr>
      </w:pPr>
      <w:r>
        <w:t xml:space="preserve"> c) Reporting on the performance of the quality management system and on opportunities for improvement to top management</w:t>
      </w:r>
    </w:p>
    <w:p w14:paraId="55DF83A7" w14:textId="77777777" w:rsidR="00337672" w:rsidRPr="00337672" w:rsidRDefault="287A2ECA" w:rsidP="0075277E">
      <w:pPr>
        <w:spacing w:line="240" w:lineRule="auto"/>
        <w:jc w:val="left"/>
        <w:rPr>
          <w:szCs w:val="24"/>
        </w:rPr>
      </w:pPr>
      <w:r>
        <w:t xml:space="preserve"> d) Ensuring the promotion of customer focus throughout the organization;</w:t>
      </w:r>
    </w:p>
    <w:p w14:paraId="7ACA867D" w14:textId="77777777" w:rsidR="00337672" w:rsidRPr="00337672" w:rsidRDefault="287A2ECA" w:rsidP="0075277E">
      <w:pPr>
        <w:spacing w:line="240" w:lineRule="auto"/>
        <w:jc w:val="left"/>
        <w:rPr>
          <w:szCs w:val="24"/>
        </w:rPr>
      </w:pPr>
      <w:r>
        <w:t xml:space="preserve"> e) Ensuring that the integrity of the quality management system is maintained when changes to the quality management system are planned and implemented.</w:t>
      </w:r>
    </w:p>
    <w:p w14:paraId="46966E08" w14:textId="40E88302" w:rsidR="000A1536" w:rsidRPr="00594322" w:rsidRDefault="00FE7542" w:rsidP="287A2ECA">
      <w:pPr>
        <w:spacing w:line="240" w:lineRule="auto"/>
        <w:jc w:val="left"/>
        <w:rPr>
          <w:rStyle w:val="Hyperlink"/>
        </w:rPr>
      </w:pPr>
      <w:r w:rsidRPr="287A2ECA">
        <w:fldChar w:fldCharType="begin"/>
      </w:r>
      <w:r w:rsidR="009E7825">
        <w:instrText>HYPERLINK "https://www.dropbox.com/s/eppbt5shto3c4i1/QOP-50-01- Leadership .docx?dl=0"</w:instrText>
      </w:r>
      <w:r w:rsidRPr="287A2ECA">
        <w:rPr>
          <w:b/>
          <w:szCs w:val="24"/>
        </w:rPr>
        <w:fldChar w:fldCharType="separate"/>
      </w:r>
      <w:r w:rsidR="000A1536" w:rsidRPr="287A2ECA">
        <w:rPr>
          <w:rStyle w:val="Hyperlink"/>
        </w:rPr>
        <w:t>This process is identified and defined in Procedure Leadership</w:t>
      </w:r>
    </w:p>
    <w:p w14:paraId="1408163B" w14:textId="561BF649" w:rsidR="00A73BD3" w:rsidRDefault="00FE7542" w:rsidP="0075277E">
      <w:pPr>
        <w:pStyle w:val="Heading1"/>
      </w:pPr>
      <w:r w:rsidRPr="287A2ECA">
        <w:fldChar w:fldCharType="end"/>
      </w:r>
      <w:bookmarkStart w:id="21" w:name="_Toc526232350"/>
      <w:r w:rsidR="00A73BD3">
        <w:t>6.0 – Planning</w:t>
      </w:r>
      <w:bookmarkEnd w:id="21"/>
    </w:p>
    <w:p w14:paraId="15498970" w14:textId="77777777" w:rsidR="00A73BD3" w:rsidRPr="00B30146" w:rsidRDefault="287A2ECA" w:rsidP="0075277E">
      <w:pPr>
        <w:pStyle w:val="Heading2"/>
      </w:pPr>
      <w:bookmarkStart w:id="22" w:name="_Toc526232351"/>
      <w:r>
        <w:t>6.1 Actions to Address Risks and Opportunities</w:t>
      </w:r>
      <w:bookmarkEnd w:id="22"/>
    </w:p>
    <w:p w14:paraId="412A4369" w14:textId="7814ECA4" w:rsidR="00385BBC" w:rsidRPr="00385BBC" w:rsidRDefault="00674DE4" w:rsidP="0075277E">
      <w:pPr>
        <w:spacing w:line="240" w:lineRule="auto"/>
        <w:jc w:val="left"/>
      </w:pPr>
      <w:r>
        <w:t>Homeland Components, Inc</w:t>
      </w:r>
      <w:r w:rsidR="287A2ECA">
        <w:t>, has established and implemented a process for managing risk to achieve applicable requirements that include, as appropriately:</w:t>
      </w:r>
    </w:p>
    <w:p w14:paraId="0D68F60E" w14:textId="77777777" w:rsidR="00385BBC" w:rsidRPr="00385BBC" w:rsidRDefault="287A2ECA" w:rsidP="0075277E">
      <w:pPr>
        <w:numPr>
          <w:ilvl w:val="0"/>
          <w:numId w:val="2"/>
        </w:numPr>
        <w:spacing w:line="240" w:lineRule="auto"/>
        <w:contextualSpacing/>
        <w:jc w:val="left"/>
      </w:pPr>
      <w:r>
        <w:t>Assignment of responsibilities for risk management</w:t>
      </w:r>
    </w:p>
    <w:p w14:paraId="0EB42193" w14:textId="77777777" w:rsidR="00385BBC" w:rsidRPr="00385BBC" w:rsidRDefault="287A2ECA" w:rsidP="0075277E">
      <w:pPr>
        <w:numPr>
          <w:ilvl w:val="0"/>
          <w:numId w:val="2"/>
        </w:numPr>
        <w:spacing w:line="240" w:lineRule="auto"/>
        <w:contextualSpacing/>
        <w:jc w:val="left"/>
      </w:pPr>
      <w:r>
        <w:t>Definition of risk criteria</w:t>
      </w:r>
    </w:p>
    <w:p w14:paraId="2F78B781" w14:textId="77777777" w:rsidR="00385BBC" w:rsidRPr="00385BBC" w:rsidRDefault="287A2ECA" w:rsidP="0075277E">
      <w:pPr>
        <w:numPr>
          <w:ilvl w:val="0"/>
          <w:numId w:val="2"/>
        </w:numPr>
        <w:spacing w:line="240" w:lineRule="auto"/>
        <w:contextualSpacing/>
        <w:jc w:val="left"/>
      </w:pPr>
      <w:r>
        <w:t>Identification, assessment, and communication of risks throughout product realization</w:t>
      </w:r>
    </w:p>
    <w:p w14:paraId="4524A50F" w14:textId="77777777" w:rsidR="00385BBC" w:rsidRPr="00385BBC" w:rsidRDefault="287A2ECA" w:rsidP="0075277E">
      <w:pPr>
        <w:numPr>
          <w:ilvl w:val="0"/>
          <w:numId w:val="2"/>
        </w:numPr>
        <w:spacing w:line="240" w:lineRule="auto"/>
        <w:contextualSpacing/>
        <w:jc w:val="left"/>
      </w:pPr>
      <w:r>
        <w:t>Identification, implementation and management of actions to mitigate risks that exceed the defined risk acceptance criteria, and</w:t>
      </w:r>
    </w:p>
    <w:p w14:paraId="29DCF815" w14:textId="77777777" w:rsidR="00385BBC" w:rsidRPr="00385BBC" w:rsidRDefault="287A2ECA" w:rsidP="0075277E">
      <w:pPr>
        <w:numPr>
          <w:ilvl w:val="0"/>
          <w:numId w:val="2"/>
        </w:numPr>
        <w:spacing w:line="240" w:lineRule="auto"/>
        <w:contextualSpacing/>
        <w:jc w:val="left"/>
      </w:pPr>
      <w:r>
        <w:t>Acceptance of risks remaining after implementation of mitigating actions.</w:t>
      </w:r>
    </w:p>
    <w:p w14:paraId="1D2609FC" w14:textId="121358DC" w:rsidR="00885935" w:rsidRPr="00885935" w:rsidRDefault="287A2ECA" w:rsidP="0075277E">
      <w:pPr>
        <w:spacing w:line="240" w:lineRule="auto"/>
        <w:jc w:val="left"/>
      </w:pPr>
      <w:r>
        <w:t xml:space="preserve">Risk management is maintained throughout all levels of </w:t>
      </w:r>
      <w:r w:rsidR="00674DE4">
        <w:t>Homeland Components, Inc</w:t>
      </w:r>
      <w:r>
        <w:t xml:space="preserve"> through the use of internal communication and continuous review of key factors that affect risk. </w:t>
      </w:r>
      <w:r w:rsidR="00674DE4">
        <w:t>Homeland Components, Inc</w:t>
      </w:r>
      <w:r>
        <w:t xml:space="preserve"> shall plan:</w:t>
      </w:r>
    </w:p>
    <w:p w14:paraId="5759BF8B" w14:textId="77777777" w:rsidR="00885935" w:rsidRPr="00885935" w:rsidRDefault="287A2ECA" w:rsidP="0075277E">
      <w:pPr>
        <w:spacing w:line="240" w:lineRule="auto"/>
        <w:jc w:val="left"/>
      </w:pPr>
      <w:r>
        <w:t xml:space="preserve"> a) Actions to address these risks and opportunities;</w:t>
      </w:r>
    </w:p>
    <w:p w14:paraId="29161DC6" w14:textId="77777777" w:rsidR="00885935" w:rsidRPr="00885935" w:rsidRDefault="287A2ECA" w:rsidP="0075277E">
      <w:pPr>
        <w:spacing w:line="240" w:lineRule="auto"/>
        <w:jc w:val="left"/>
      </w:pPr>
      <w:r>
        <w:t xml:space="preserve"> b) How to:</w:t>
      </w:r>
    </w:p>
    <w:p w14:paraId="50810C72" w14:textId="77777777" w:rsidR="00885935" w:rsidRPr="00885935" w:rsidRDefault="287A2ECA" w:rsidP="0075277E">
      <w:pPr>
        <w:spacing w:line="240" w:lineRule="auto"/>
        <w:jc w:val="left"/>
      </w:pPr>
      <w:r>
        <w:t xml:space="preserve">   1) Integrate and implement the actions into its quality management system processes (see 4.4);</w:t>
      </w:r>
    </w:p>
    <w:p w14:paraId="01C75140" w14:textId="77777777" w:rsidR="00885935" w:rsidRPr="00885935" w:rsidRDefault="287A2ECA" w:rsidP="0075277E">
      <w:pPr>
        <w:spacing w:line="240" w:lineRule="auto"/>
        <w:jc w:val="left"/>
      </w:pPr>
      <w:r>
        <w:lastRenderedPageBreak/>
        <w:t xml:space="preserve">   2) Evaluate the effectiveness of these actions.</w:t>
      </w:r>
    </w:p>
    <w:p w14:paraId="5684C3F0" w14:textId="77777777" w:rsidR="00A73BD3" w:rsidRDefault="287A2ECA" w:rsidP="0075277E">
      <w:pPr>
        <w:spacing w:line="240" w:lineRule="auto"/>
        <w:jc w:val="left"/>
      </w:pPr>
      <w:r>
        <w:t>Actions taken to address risks and opportunities shall be proportionate to the potential impact on the conformity of products and services.</w:t>
      </w:r>
    </w:p>
    <w:p w14:paraId="41C9EAB7" w14:textId="3C46B2B5" w:rsidR="000876EF" w:rsidRPr="00594322" w:rsidRDefault="000876EF" w:rsidP="287A2ECA">
      <w:pPr>
        <w:spacing w:line="240" w:lineRule="auto"/>
        <w:jc w:val="left"/>
        <w:rPr>
          <w:rStyle w:val="Hyperlink"/>
          <w:b/>
          <w:bCs/>
        </w:rPr>
      </w:pPr>
      <w:r w:rsidRPr="00594322">
        <w:fldChar w:fldCharType="begin"/>
      </w:r>
      <w:r w:rsidR="00673F3E">
        <w:instrText>HYPERLINK "https://www.dropbox.com/s/7y8o0s5bssfzn92/QOP-60-01 PLanning The Quality Management System.doc?dl=0"</w:instrText>
      </w:r>
      <w:r w:rsidRPr="00594322">
        <w:rPr>
          <w:b/>
          <w:szCs w:val="24"/>
        </w:rPr>
        <w:fldChar w:fldCharType="separate"/>
      </w:r>
      <w:r w:rsidRPr="287A2ECA">
        <w:rPr>
          <w:rStyle w:val="Hyperlink"/>
          <w:b/>
          <w:bCs/>
        </w:rPr>
        <w:t xml:space="preserve">This process is identified and </w:t>
      </w:r>
      <w:r w:rsidR="00AB5D8A">
        <w:rPr>
          <w:rStyle w:val="Hyperlink"/>
          <w:b/>
          <w:bCs/>
        </w:rPr>
        <w:t xml:space="preserve">defined in Procedure </w:t>
      </w:r>
      <w:r w:rsidRPr="287A2ECA">
        <w:rPr>
          <w:rStyle w:val="Hyperlink"/>
          <w:b/>
          <w:bCs/>
        </w:rPr>
        <w:t xml:space="preserve">Planning the Quality Management System </w:t>
      </w:r>
    </w:p>
    <w:p w14:paraId="56F9A208" w14:textId="302FEFDC" w:rsidR="000876EF" w:rsidRDefault="000876EF" w:rsidP="0075277E">
      <w:pPr>
        <w:spacing w:line="240" w:lineRule="auto"/>
        <w:jc w:val="left"/>
      </w:pPr>
      <w:r w:rsidRPr="00594322">
        <w:rPr>
          <w:b/>
          <w:szCs w:val="24"/>
        </w:rPr>
        <w:fldChar w:fldCharType="end"/>
      </w:r>
    </w:p>
    <w:p w14:paraId="3E5DB72A" w14:textId="77777777" w:rsidR="00A73BD3" w:rsidRDefault="287A2ECA" w:rsidP="0075277E">
      <w:pPr>
        <w:pStyle w:val="Heading2"/>
      </w:pPr>
      <w:bookmarkStart w:id="23" w:name="_Toc526232352"/>
      <w:r>
        <w:t>6.2 Quality Objectives and Planning to Achieve Them</w:t>
      </w:r>
      <w:bookmarkEnd w:id="23"/>
    </w:p>
    <w:p w14:paraId="2C48A318" w14:textId="66D24878" w:rsidR="00885935" w:rsidRPr="00885935" w:rsidRDefault="287A2ECA" w:rsidP="0075277E">
      <w:pPr>
        <w:spacing w:line="240" w:lineRule="auto"/>
        <w:jc w:val="left"/>
        <w:rPr>
          <w:szCs w:val="24"/>
        </w:rPr>
      </w:pPr>
      <w:r>
        <w:t xml:space="preserve">6.2.1 </w:t>
      </w:r>
      <w:r w:rsidR="00674DE4">
        <w:t>Homeland Components, Inc</w:t>
      </w:r>
      <w:r>
        <w:t xml:space="preserve"> shall establish quality objectives at relevant functions, levels and processes needed for the quality management system</w:t>
      </w:r>
    </w:p>
    <w:p w14:paraId="79A5AB94" w14:textId="77777777" w:rsidR="00885935" w:rsidRPr="00885935" w:rsidRDefault="287A2ECA" w:rsidP="0075277E">
      <w:pPr>
        <w:spacing w:line="240" w:lineRule="auto"/>
        <w:jc w:val="left"/>
        <w:rPr>
          <w:szCs w:val="24"/>
        </w:rPr>
      </w:pPr>
      <w:r>
        <w:t>The quality objectives shall:</w:t>
      </w:r>
    </w:p>
    <w:p w14:paraId="63B44121" w14:textId="77777777" w:rsidR="00885935" w:rsidRPr="00885935" w:rsidRDefault="287A2ECA" w:rsidP="0075277E">
      <w:pPr>
        <w:spacing w:line="240" w:lineRule="auto"/>
        <w:jc w:val="left"/>
        <w:rPr>
          <w:szCs w:val="24"/>
        </w:rPr>
      </w:pPr>
      <w:r>
        <w:t xml:space="preserve"> a) Be consistent with the quality policy,</w:t>
      </w:r>
    </w:p>
    <w:p w14:paraId="15336C47" w14:textId="77777777" w:rsidR="00885935" w:rsidRPr="00885935" w:rsidRDefault="287A2ECA" w:rsidP="0075277E">
      <w:pPr>
        <w:spacing w:line="240" w:lineRule="auto"/>
        <w:jc w:val="left"/>
        <w:rPr>
          <w:szCs w:val="24"/>
        </w:rPr>
      </w:pPr>
      <w:r>
        <w:t xml:space="preserve"> b) Be measurable;</w:t>
      </w:r>
    </w:p>
    <w:p w14:paraId="70CD98BC" w14:textId="77777777" w:rsidR="00885935" w:rsidRPr="00885935" w:rsidRDefault="287A2ECA" w:rsidP="0075277E">
      <w:pPr>
        <w:spacing w:line="240" w:lineRule="auto"/>
        <w:jc w:val="left"/>
        <w:rPr>
          <w:szCs w:val="24"/>
        </w:rPr>
      </w:pPr>
      <w:r>
        <w:t xml:space="preserve"> c) Take into account applicable requirements;</w:t>
      </w:r>
    </w:p>
    <w:p w14:paraId="1A69664D" w14:textId="77777777" w:rsidR="00885935" w:rsidRPr="00885935" w:rsidRDefault="287A2ECA" w:rsidP="0075277E">
      <w:pPr>
        <w:spacing w:line="240" w:lineRule="auto"/>
        <w:jc w:val="left"/>
        <w:rPr>
          <w:szCs w:val="24"/>
        </w:rPr>
      </w:pPr>
      <w:r>
        <w:t xml:space="preserve"> d) Be relevant to conformity of products and services and to enhancement of customer satisfaction;</w:t>
      </w:r>
    </w:p>
    <w:p w14:paraId="58865124" w14:textId="77777777" w:rsidR="00885935" w:rsidRPr="00885935" w:rsidRDefault="287A2ECA" w:rsidP="0075277E">
      <w:pPr>
        <w:spacing w:line="240" w:lineRule="auto"/>
        <w:jc w:val="left"/>
        <w:rPr>
          <w:szCs w:val="24"/>
        </w:rPr>
      </w:pPr>
      <w:r>
        <w:t xml:space="preserve"> e) Be monitored;</w:t>
      </w:r>
    </w:p>
    <w:p w14:paraId="33E3C29F" w14:textId="77777777" w:rsidR="00885935" w:rsidRPr="00885935" w:rsidRDefault="287A2ECA" w:rsidP="0075277E">
      <w:pPr>
        <w:spacing w:line="240" w:lineRule="auto"/>
        <w:jc w:val="left"/>
        <w:rPr>
          <w:szCs w:val="24"/>
        </w:rPr>
      </w:pPr>
      <w:r>
        <w:t xml:space="preserve"> f) Be communicated;</w:t>
      </w:r>
    </w:p>
    <w:p w14:paraId="43AE20DB" w14:textId="77777777" w:rsidR="00885935" w:rsidRPr="00885935" w:rsidRDefault="287A2ECA" w:rsidP="0075277E">
      <w:pPr>
        <w:spacing w:line="240" w:lineRule="auto"/>
        <w:jc w:val="left"/>
        <w:rPr>
          <w:szCs w:val="24"/>
        </w:rPr>
      </w:pPr>
      <w:r>
        <w:t xml:space="preserve"> g) Be updated as appropriate.</w:t>
      </w:r>
    </w:p>
    <w:p w14:paraId="0A2F5C43" w14:textId="3F560D46" w:rsidR="00164BD1" w:rsidRPr="00D027D4" w:rsidRDefault="287A2ECA" w:rsidP="0075277E">
      <w:pPr>
        <w:spacing w:line="240" w:lineRule="auto"/>
        <w:jc w:val="left"/>
        <w:rPr>
          <w:szCs w:val="24"/>
        </w:rPr>
      </w:pPr>
      <w:r>
        <w:t xml:space="preserve"> </w:t>
      </w:r>
      <w:r w:rsidR="00674DE4">
        <w:t>Homeland Components, Inc</w:t>
      </w:r>
      <w:r>
        <w:t xml:space="preserve"> shall retain documented information on the quality objectives. </w:t>
      </w:r>
    </w:p>
    <w:p w14:paraId="55F31CA1" w14:textId="77777777" w:rsidR="00A36370" w:rsidRDefault="287A2ECA" w:rsidP="0075277E">
      <w:pPr>
        <w:pStyle w:val="Heading2"/>
      </w:pPr>
      <w:bookmarkStart w:id="24" w:name="_Toc526232353"/>
      <w:r w:rsidRPr="287A2ECA">
        <w:rPr>
          <w:rFonts w:ascii="Cambria-Bold" w:hAnsi="Cambria-Bold" w:cs="Cambria-Bold"/>
        </w:rPr>
        <w:t xml:space="preserve">6.2.2 </w:t>
      </w:r>
      <w:r>
        <w:t>When planning how to achieve its quality objectives, the organization shall determine:</w:t>
      </w:r>
      <w:bookmarkEnd w:id="24"/>
    </w:p>
    <w:p w14:paraId="6A9E1F5B" w14:textId="77777777" w:rsidR="00A36370" w:rsidRDefault="287A2ECA" w:rsidP="0075277E">
      <w:pPr>
        <w:jc w:val="left"/>
      </w:pPr>
      <w:r>
        <w:t>a) What will be done</w:t>
      </w:r>
    </w:p>
    <w:p w14:paraId="4F25E237" w14:textId="77777777" w:rsidR="00A36370" w:rsidRDefault="287A2ECA" w:rsidP="0075277E">
      <w:pPr>
        <w:jc w:val="left"/>
      </w:pPr>
      <w:r>
        <w:t>b) What resources will be required</w:t>
      </w:r>
    </w:p>
    <w:p w14:paraId="7B6430FE" w14:textId="77777777" w:rsidR="00A36370" w:rsidRDefault="287A2ECA" w:rsidP="0075277E">
      <w:pPr>
        <w:jc w:val="left"/>
      </w:pPr>
      <w:r>
        <w:t>c) Who will be responsible</w:t>
      </w:r>
    </w:p>
    <w:p w14:paraId="4DB87862" w14:textId="77777777" w:rsidR="00A36370" w:rsidRDefault="287A2ECA" w:rsidP="0075277E">
      <w:pPr>
        <w:jc w:val="left"/>
      </w:pPr>
      <w:r>
        <w:t>d) When it will be completed;</w:t>
      </w:r>
    </w:p>
    <w:p w14:paraId="38EF2809" w14:textId="77777777" w:rsidR="00A73BD3" w:rsidRDefault="287A2ECA" w:rsidP="0075277E">
      <w:pPr>
        <w:jc w:val="left"/>
      </w:pPr>
      <w:r>
        <w:t>e) How the results will be evaluated.</w:t>
      </w:r>
    </w:p>
    <w:p w14:paraId="49DFB257" w14:textId="77777777" w:rsidR="00A73BD3" w:rsidRDefault="287A2ECA" w:rsidP="0075277E">
      <w:pPr>
        <w:pStyle w:val="Heading2"/>
      </w:pPr>
      <w:bookmarkStart w:id="25" w:name="_Toc526232354"/>
      <w:r>
        <w:lastRenderedPageBreak/>
        <w:t>6.3 Planning of Changes</w:t>
      </w:r>
      <w:bookmarkEnd w:id="25"/>
    </w:p>
    <w:p w14:paraId="25C9A1FA" w14:textId="0686893F" w:rsidR="001C4271" w:rsidRPr="001C4271" w:rsidRDefault="287A2ECA" w:rsidP="0075277E">
      <w:pPr>
        <w:spacing w:line="240" w:lineRule="auto"/>
        <w:jc w:val="left"/>
      </w:pPr>
      <w:r>
        <w:t xml:space="preserve">Where </w:t>
      </w:r>
      <w:r w:rsidR="00674DE4">
        <w:t>Homeland Components, Inc</w:t>
      </w:r>
      <w:r>
        <w:t xml:space="preserve"> determines the need for changes to the quality management system, the changes shall be carried out in a planned and systematic manner. (see 4.4) </w:t>
      </w:r>
      <w:r w:rsidR="00674DE4">
        <w:t>Homeland Components, Inc</w:t>
      </w:r>
      <w:r>
        <w:t xml:space="preserve"> shall consider:</w:t>
      </w:r>
    </w:p>
    <w:p w14:paraId="4357BCA7" w14:textId="77777777" w:rsidR="001C4271" w:rsidRPr="001C4271" w:rsidRDefault="287A2ECA" w:rsidP="0075277E">
      <w:pPr>
        <w:spacing w:line="240" w:lineRule="auto"/>
        <w:jc w:val="left"/>
      </w:pPr>
      <w:r>
        <w:t xml:space="preserve"> a) The purpose of the changes and their potential consequences;</w:t>
      </w:r>
    </w:p>
    <w:p w14:paraId="17ED1B6D" w14:textId="77777777" w:rsidR="001C4271" w:rsidRPr="001C4271" w:rsidRDefault="287A2ECA" w:rsidP="0075277E">
      <w:pPr>
        <w:spacing w:line="240" w:lineRule="auto"/>
        <w:jc w:val="left"/>
      </w:pPr>
      <w:r>
        <w:t xml:space="preserve"> b) The integrity of the quality management system;</w:t>
      </w:r>
    </w:p>
    <w:p w14:paraId="7E41E662" w14:textId="77777777" w:rsidR="001C4271" w:rsidRPr="001C4271" w:rsidRDefault="287A2ECA" w:rsidP="0075277E">
      <w:pPr>
        <w:spacing w:line="240" w:lineRule="auto"/>
        <w:jc w:val="left"/>
      </w:pPr>
      <w:r>
        <w:t xml:space="preserve"> c) The availability of resources;</w:t>
      </w:r>
    </w:p>
    <w:p w14:paraId="413029E0" w14:textId="77777777" w:rsidR="002F21F6" w:rsidRPr="001C4271" w:rsidRDefault="287A2ECA" w:rsidP="0075277E">
      <w:pPr>
        <w:spacing w:line="240" w:lineRule="auto"/>
        <w:jc w:val="left"/>
      </w:pPr>
      <w:r>
        <w:t xml:space="preserve"> d) The allocation or reallocation of responsibilities and authorities</w:t>
      </w:r>
    </w:p>
    <w:p w14:paraId="6FC33BFB" w14:textId="77777777" w:rsidR="002C7A93" w:rsidRDefault="287A2ECA" w:rsidP="0075277E">
      <w:pPr>
        <w:pStyle w:val="Heading1"/>
      </w:pPr>
      <w:bookmarkStart w:id="26" w:name="_Toc526232355"/>
      <w:r>
        <w:t>7.0 Support</w:t>
      </w:r>
      <w:bookmarkEnd w:id="26"/>
    </w:p>
    <w:p w14:paraId="2FE10292" w14:textId="77777777" w:rsidR="002F21F6" w:rsidRPr="002F21F6" w:rsidRDefault="287A2ECA" w:rsidP="0075277E">
      <w:pPr>
        <w:pStyle w:val="Heading2"/>
      </w:pPr>
      <w:bookmarkStart w:id="27" w:name="_Toc526232356"/>
      <w:r>
        <w:t>7.1 Resources</w:t>
      </w:r>
      <w:bookmarkEnd w:id="27"/>
    </w:p>
    <w:p w14:paraId="662C7494" w14:textId="77777777" w:rsidR="002C7A93" w:rsidRDefault="287A2ECA" w:rsidP="0075277E">
      <w:pPr>
        <w:pStyle w:val="Heading3"/>
      </w:pPr>
      <w:bookmarkStart w:id="28" w:name="_Toc526232357"/>
      <w:r>
        <w:t>7.1.1 General</w:t>
      </w:r>
      <w:bookmarkEnd w:id="28"/>
    </w:p>
    <w:p w14:paraId="52812DED" w14:textId="666C7922" w:rsidR="00385BBC" w:rsidRPr="00D027D4" w:rsidRDefault="287A2ECA" w:rsidP="0075277E">
      <w:pPr>
        <w:jc w:val="left"/>
        <w:rPr>
          <w:szCs w:val="24"/>
        </w:rPr>
      </w:pPr>
      <w:r>
        <w:t xml:space="preserve">Top management of </w:t>
      </w:r>
      <w:r w:rsidR="00674DE4">
        <w:t>Homeland Components, Inc</w:t>
      </w:r>
      <w:r>
        <w:t xml:space="preserve"> determines and provides, in a timely and effective manner, the resources needed:</w:t>
      </w:r>
    </w:p>
    <w:p w14:paraId="40CBC6F9" w14:textId="77777777" w:rsidR="00385BBC" w:rsidRPr="00D027D4" w:rsidRDefault="287A2ECA" w:rsidP="287A2ECA">
      <w:pPr>
        <w:pStyle w:val="ListParagraph"/>
        <w:numPr>
          <w:ilvl w:val="0"/>
          <w:numId w:val="2"/>
        </w:numPr>
        <w:jc w:val="left"/>
      </w:pPr>
      <w:r>
        <w:t>The implement, maintain, and improve the effective operations of the Quality Management Systems procedures, and</w:t>
      </w:r>
    </w:p>
    <w:p w14:paraId="649D0B2F" w14:textId="77777777" w:rsidR="00385BBC" w:rsidRPr="00D027D4" w:rsidRDefault="287A2ECA" w:rsidP="287A2ECA">
      <w:pPr>
        <w:pStyle w:val="ListParagraph"/>
        <w:numPr>
          <w:ilvl w:val="0"/>
          <w:numId w:val="2"/>
        </w:numPr>
        <w:jc w:val="left"/>
      </w:pPr>
      <w:r>
        <w:t>To enhance customer satisfaction level by meeting and exceeding contractual requirements.</w:t>
      </w:r>
    </w:p>
    <w:p w14:paraId="77C2E3E9" w14:textId="77777777" w:rsidR="002C7A93" w:rsidRPr="00385BBC" w:rsidRDefault="287A2ECA" w:rsidP="0075277E">
      <w:pPr>
        <w:jc w:val="left"/>
        <w:rPr>
          <w:szCs w:val="24"/>
        </w:rPr>
      </w:pPr>
      <w:r>
        <w:t>These resources are assessed and reviewed on a periodic basis consistent with annual and strategic business planning activities.</w:t>
      </w:r>
    </w:p>
    <w:p w14:paraId="0AAE59AF" w14:textId="77777777" w:rsidR="002C7A93" w:rsidRDefault="287A2ECA" w:rsidP="0075277E">
      <w:pPr>
        <w:pStyle w:val="Heading3"/>
      </w:pPr>
      <w:bookmarkStart w:id="29" w:name="_Toc526232358"/>
      <w:r>
        <w:t>7.1.2 People</w:t>
      </w:r>
      <w:bookmarkEnd w:id="29"/>
    </w:p>
    <w:p w14:paraId="5DB341C0" w14:textId="77777777" w:rsidR="002C7A93" w:rsidRPr="00385BBC" w:rsidRDefault="287A2ECA" w:rsidP="0075277E">
      <w:pPr>
        <w:jc w:val="left"/>
        <w:rPr>
          <w:szCs w:val="24"/>
        </w:rPr>
      </w:pPr>
      <w:r>
        <w:t xml:space="preserve">Personnel assigned responsibilities directly or indirectly affecting the conformity to service requirements are determined to be qualified and competent based on education, training, observed skills and experience. </w:t>
      </w:r>
    </w:p>
    <w:p w14:paraId="40EE3EE9" w14:textId="77777777" w:rsidR="002C7A93" w:rsidRDefault="287A2ECA" w:rsidP="0075277E">
      <w:pPr>
        <w:pStyle w:val="Heading3"/>
      </w:pPr>
      <w:bookmarkStart w:id="30" w:name="_Toc526232359"/>
      <w:r>
        <w:t>7.1.3 Infrastructure</w:t>
      </w:r>
      <w:bookmarkEnd w:id="30"/>
    </w:p>
    <w:p w14:paraId="0EF05A86" w14:textId="6757972C" w:rsidR="001C4271" w:rsidRPr="000E546C" w:rsidRDefault="287A2ECA" w:rsidP="0075277E">
      <w:pPr>
        <w:spacing w:after="0" w:line="360" w:lineRule="auto"/>
        <w:jc w:val="left"/>
      </w:pPr>
      <w:r>
        <w:t xml:space="preserve"> </w:t>
      </w:r>
      <w:r w:rsidR="00674DE4">
        <w:t>Homeland Components, Inc</w:t>
      </w:r>
      <w:r>
        <w:t xml:space="preserve"> shall determine, provide and maintain the infrastructure necessary for the operation of its processes to achieve conformity of products and services. </w:t>
      </w:r>
    </w:p>
    <w:p w14:paraId="35CD6D0B" w14:textId="77777777" w:rsidR="001C4271" w:rsidRPr="000E546C" w:rsidRDefault="287A2ECA" w:rsidP="0075277E">
      <w:pPr>
        <w:spacing w:after="0" w:line="360" w:lineRule="auto"/>
        <w:jc w:val="left"/>
      </w:pPr>
      <w:r>
        <w:t>NOTE Infrastructure can include:</w:t>
      </w:r>
    </w:p>
    <w:p w14:paraId="24DD18D6" w14:textId="77777777" w:rsidR="001C4271" w:rsidRPr="000E546C" w:rsidRDefault="287A2ECA" w:rsidP="0075277E">
      <w:pPr>
        <w:spacing w:after="0" w:line="360" w:lineRule="auto"/>
        <w:jc w:val="left"/>
      </w:pPr>
      <w:r>
        <w:lastRenderedPageBreak/>
        <w:t xml:space="preserve"> a) Buildings and associated utilities;</w:t>
      </w:r>
    </w:p>
    <w:p w14:paraId="510E9B6A" w14:textId="77777777" w:rsidR="001C4271" w:rsidRDefault="287A2ECA" w:rsidP="0075277E">
      <w:pPr>
        <w:spacing w:after="0" w:line="360" w:lineRule="auto"/>
        <w:jc w:val="left"/>
      </w:pPr>
      <w:r>
        <w:t xml:space="preserve"> b) Equipment including hardware and software</w:t>
      </w:r>
    </w:p>
    <w:p w14:paraId="386D0AE6" w14:textId="77777777" w:rsidR="001C4271" w:rsidRPr="000E546C" w:rsidRDefault="287A2ECA" w:rsidP="0075277E">
      <w:pPr>
        <w:spacing w:after="0" w:line="360" w:lineRule="auto"/>
        <w:ind w:left="90"/>
        <w:jc w:val="left"/>
      </w:pPr>
      <w:r>
        <w:t>c) Transportation resources</w:t>
      </w:r>
    </w:p>
    <w:p w14:paraId="4A47E7C8" w14:textId="77777777" w:rsidR="001C4271" w:rsidRPr="000E546C" w:rsidRDefault="287A2ECA" w:rsidP="287A2ECA">
      <w:pPr>
        <w:spacing w:after="0" w:line="360" w:lineRule="auto"/>
        <w:jc w:val="left"/>
        <w:rPr>
          <w:sz w:val="32"/>
          <w:szCs w:val="32"/>
        </w:rPr>
      </w:pPr>
      <w:r>
        <w:t xml:space="preserve"> d) Information and communication technology.</w:t>
      </w:r>
    </w:p>
    <w:p w14:paraId="13BD1B20" w14:textId="03B8198A" w:rsidR="0096201E" w:rsidRPr="0096201E" w:rsidRDefault="287A2ECA" w:rsidP="000876EF">
      <w:pPr>
        <w:pStyle w:val="Heading3"/>
      </w:pPr>
      <w:bookmarkStart w:id="31" w:name="_Toc526232360"/>
      <w:r>
        <w:t>7.1.4 Environment for the Operation of Processes</w:t>
      </w:r>
      <w:bookmarkEnd w:id="31"/>
    </w:p>
    <w:p w14:paraId="58C65525" w14:textId="4BAA87AB" w:rsidR="001C4271" w:rsidRPr="001C4271" w:rsidRDefault="287A2ECA" w:rsidP="0075277E">
      <w:pPr>
        <w:jc w:val="left"/>
        <w:rPr>
          <w:szCs w:val="24"/>
        </w:rPr>
      </w:pPr>
      <w:r>
        <w:t xml:space="preserve"> </w:t>
      </w:r>
      <w:r w:rsidR="00674DE4">
        <w:t>Homeland Components, Inc</w:t>
      </w:r>
      <w:r>
        <w:t xml:space="preserve"> shall determine, provide and maintain the environment necessary for the operation of its processes and to achieve conformity of products and services.</w:t>
      </w:r>
    </w:p>
    <w:p w14:paraId="4BBD40F6" w14:textId="77777777" w:rsidR="001C4271" w:rsidRPr="001C4271" w:rsidRDefault="287A2ECA" w:rsidP="0075277E">
      <w:pPr>
        <w:jc w:val="left"/>
        <w:rPr>
          <w:szCs w:val="24"/>
        </w:rPr>
      </w:pPr>
      <w:r>
        <w:t>NOTE A suitable environment can be a combination of human and physical factors, such as:</w:t>
      </w:r>
    </w:p>
    <w:p w14:paraId="3671F303" w14:textId="77777777" w:rsidR="001C4271" w:rsidRPr="001C4271" w:rsidRDefault="287A2ECA" w:rsidP="0075277E">
      <w:pPr>
        <w:jc w:val="left"/>
        <w:rPr>
          <w:szCs w:val="24"/>
        </w:rPr>
      </w:pPr>
      <w:r>
        <w:t>a) Social (e.g. non-discriminatory, calm, non-confrontational);</w:t>
      </w:r>
    </w:p>
    <w:p w14:paraId="4C84852B" w14:textId="77777777" w:rsidR="001C4271" w:rsidRPr="001C4271" w:rsidRDefault="287A2ECA" w:rsidP="0075277E">
      <w:pPr>
        <w:jc w:val="left"/>
        <w:rPr>
          <w:szCs w:val="24"/>
        </w:rPr>
      </w:pPr>
      <w:r>
        <w:t>b) Psychological (e.g. stress-reducing, burnout prevention, emotionally protective);</w:t>
      </w:r>
    </w:p>
    <w:p w14:paraId="12F59C9D" w14:textId="77777777" w:rsidR="001C4271" w:rsidRPr="001C4271" w:rsidRDefault="287A2ECA" w:rsidP="0075277E">
      <w:pPr>
        <w:jc w:val="left"/>
        <w:rPr>
          <w:szCs w:val="24"/>
        </w:rPr>
      </w:pPr>
      <w:r>
        <w:t>c) Physical (e.g. temperature, heat, humidity, light, airflow, hygiene, noise).</w:t>
      </w:r>
    </w:p>
    <w:p w14:paraId="7385EC47" w14:textId="77777777" w:rsidR="001C4271" w:rsidRPr="001C4271" w:rsidRDefault="287A2ECA" w:rsidP="0075277E">
      <w:pPr>
        <w:jc w:val="left"/>
        <w:rPr>
          <w:szCs w:val="24"/>
        </w:rPr>
      </w:pPr>
      <w:r>
        <w:t>These factors can differ substantially depending on the products and services provided.</w:t>
      </w:r>
    </w:p>
    <w:p w14:paraId="73C6574D" w14:textId="77777777" w:rsidR="002C7A93" w:rsidRDefault="287A2ECA" w:rsidP="0075277E">
      <w:pPr>
        <w:jc w:val="left"/>
        <w:rPr>
          <w:szCs w:val="24"/>
        </w:rPr>
      </w:pPr>
      <w:r>
        <w:t>NOTE Consideration of human factors is the understanding of the interactions between people, machines, and each other and their impact on human performance (e.g., physical fitness, physiological characteristics, personality, stress, fatigue, distraction, communication and attitude).</w:t>
      </w:r>
    </w:p>
    <w:p w14:paraId="53D113B7" w14:textId="48B88658" w:rsidR="0096201E" w:rsidRPr="0096201E" w:rsidRDefault="287A2ECA" w:rsidP="000876EF">
      <w:pPr>
        <w:pStyle w:val="Heading3"/>
      </w:pPr>
      <w:bookmarkStart w:id="32" w:name="_Toc526232361"/>
      <w:r>
        <w:t>7.1.5 Monitoring and measuring resources</w:t>
      </w:r>
      <w:bookmarkEnd w:id="32"/>
    </w:p>
    <w:p w14:paraId="16EE45D3" w14:textId="77777777" w:rsidR="00A36370" w:rsidRPr="006F2CBB" w:rsidRDefault="287A2ECA" w:rsidP="287A2ECA">
      <w:pPr>
        <w:pStyle w:val="Heading4"/>
        <w:ind w:left="0"/>
        <w:rPr>
          <w:sz w:val="24"/>
          <w:szCs w:val="24"/>
        </w:rPr>
      </w:pPr>
      <w:bookmarkStart w:id="33" w:name="_Toc526232362"/>
      <w:r w:rsidRPr="287A2ECA">
        <w:rPr>
          <w:sz w:val="24"/>
          <w:szCs w:val="24"/>
        </w:rPr>
        <w:t>7.1.5.1 General</w:t>
      </w:r>
      <w:bookmarkEnd w:id="33"/>
    </w:p>
    <w:p w14:paraId="4DF96A2C" w14:textId="77777777" w:rsidR="00A36370" w:rsidRDefault="287A2ECA" w:rsidP="0075277E">
      <w:pPr>
        <w:jc w:val="left"/>
      </w:pPr>
      <w:r>
        <w:t>The organization shall determine and provide the resources needed to ensure valid and reliable results when monitoring or measuring is used to verify the conformity of products and services to requirements.</w:t>
      </w:r>
    </w:p>
    <w:p w14:paraId="746AEE80" w14:textId="77777777" w:rsidR="00A36370" w:rsidRDefault="287A2ECA" w:rsidP="0075277E">
      <w:pPr>
        <w:jc w:val="left"/>
      </w:pPr>
      <w:r>
        <w:t>The organization shall ensure that the resources provided:</w:t>
      </w:r>
    </w:p>
    <w:p w14:paraId="454CA082" w14:textId="77777777" w:rsidR="00A36370" w:rsidRDefault="287A2ECA" w:rsidP="0075277E">
      <w:pPr>
        <w:ind w:firstLine="720"/>
        <w:jc w:val="left"/>
      </w:pPr>
      <w:r>
        <w:t>a) Are suitable for the specific type of monitoring and measurement activities being undertaken;</w:t>
      </w:r>
    </w:p>
    <w:p w14:paraId="27B66662" w14:textId="77777777" w:rsidR="00A36370" w:rsidRDefault="287A2ECA" w:rsidP="0075277E">
      <w:pPr>
        <w:ind w:firstLine="720"/>
        <w:jc w:val="left"/>
      </w:pPr>
      <w:r>
        <w:t>b) Are maintained to ensure their continuing fitness for their purpose.</w:t>
      </w:r>
    </w:p>
    <w:p w14:paraId="1B827833" w14:textId="77777777" w:rsidR="00A36370" w:rsidRDefault="287A2ECA" w:rsidP="0075277E">
      <w:pPr>
        <w:jc w:val="left"/>
      </w:pPr>
      <w:r>
        <w:t>The organization shall retain appropriate documented information as evidence of fitness for purpose of the monitoring and measurement resources.</w:t>
      </w:r>
    </w:p>
    <w:p w14:paraId="7749F1A6" w14:textId="77777777" w:rsidR="00A36370" w:rsidRPr="006F2CBB" w:rsidRDefault="287A2ECA" w:rsidP="287A2ECA">
      <w:pPr>
        <w:pStyle w:val="Heading4"/>
        <w:ind w:left="0"/>
        <w:rPr>
          <w:sz w:val="24"/>
          <w:szCs w:val="24"/>
        </w:rPr>
      </w:pPr>
      <w:bookmarkStart w:id="34" w:name="_Toc526232363"/>
      <w:r w:rsidRPr="287A2ECA">
        <w:rPr>
          <w:sz w:val="24"/>
          <w:szCs w:val="24"/>
        </w:rPr>
        <w:t>7.1.5.2 Measurement traceability</w:t>
      </w:r>
      <w:bookmarkEnd w:id="34"/>
    </w:p>
    <w:p w14:paraId="6AC86530" w14:textId="77777777" w:rsidR="00A36370" w:rsidRDefault="287A2ECA" w:rsidP="0075277E">
      <w:pPr>
        <w:jc w:val="left"/>
      </w:pPr>
      <w:r>
        <w:lastRenderedPageBreak/>
        <w:t>When measurement traceability is a requirement, or is considered by the organization to be an essential part of providing confidence in the validity of measurement results, measuring equipment shall be:</w:t>
      </w:r>
    </w:p>
    <w:p w14:paraId="24DED441" w14:textId="77777777" w:rsidR="00A36370" w:rsidRDefault="287A2ECA" w:rsidP="0075277E">
      <w:pPr>
        <w:jc w:val="left"/>
      </w:pPr>
      <w:r>
        <w:t>a) calibrated or verified, or both, at specified intervals, or prior to use, against measurement standards traceable to international or national measurement standards; when no such standards exist, the basis used for calibration or verification shall be retained as documented information;</w:t>
      </w:r>
    </w:p>
    <w:p w14:paraId="13819829" w14:textId="77777777" w:rsidR="00A36370" w:rsidRDefault="287A2ECA" w:rsidP="0075277E">
      <w:pPr>
        <w:ind w:firstLine="720"/>
        <w:jc w:val="left"/>
      </w:pPr>
      <w:r>
        <w:t>b) identified in order to determine their status;</w:t>
      </w:r>
    </w:p>
    <w:p w14:paraId="6DB70880" w14:textId="77777777" w:rsidR="00A36370" w:rsidRDefault="287A2ECA" w:rsidP="0075277E">
      <w:pPr>
        <w:ind w:left="900" w:hanging="180"/>
        <w:jc w:val="left"/>
      </w:pPr>
      <w:r>
        <w:t>c) safeguarded from adjustments, damage or deterioration that would invalidate the calibration status and subsequent measurement results.</w:t>
      </w:r>
    </w:p>
    <w:p w14:paraId="21CE0BC4" w14:textId="77777777" w:rsidR="00A36370" w:rsidRPr="00A36370" w:rsidRDefault="287A2ECA" w:rsidP="0075277E">
      <w:pPr>
        <w:jc w:val="left"/>
      </w:pPr>
      <w:r>
        <w:t>The organization shall determine if the validity of previous measurement results has been adversely affected when measuring equipment is found to be unfit for its intended purpose, and shall take appropriate action as necessary.</w:t>
      </w:r>
    </w:p>
    <w:p w14:paraId="78A61C04" w14:textId="77777777" w:rsidR="00A36370" w:rsidRPr="00A36370" w:rsidRDefault="00A36370" w:rsidP="0075277E">
      <w:pPr>
        <w:jc w:val="left"/>
        <w:rPr>
          <w:sz w:val="2"/>
        </w:rPr>
      </w:pPr>
    </w:p>
    <w:p w14:paraId="178DC00A" w14:textId="77777777" w:rsidR="002C7A93" w:rsidRDefault="287A2ECA" w:rsidP="0075277E">
      <w:pPr>
        <w:pStyle w:val="Heading3"/>
      </w:pPr>
      <w:bookmarkStart w:id="35" w:name="_Toc526232364"/>
      <w:r>
        <w:t>7.1.6 Organizational Knowledge</w:t>
      </w:r>
      <w:bookmarkEnd w:id="35"/>
    </w:p>
    <w:p w14:paraId="340CF967" w14:textId="3662DB06" w:rsidR="001C4271" w:rsidRPr="000E546C" w:rsidRDefault="287A2ECA" w:rsidP="0075277E">
      <w:pPr>
        <w:spacing w:after="0" w:line="240" w:lineRule="auto"/>
        <w:jc w:val="left"/>
      </w:pPr>
      <w:r>
        <w:t xml:space="preserve"> </w:t>
      </w:r>
      <w:r w:rsidR="00674DE4">
        <w:t>Homeland Components, Inc</w:t>
      </w:r>
      <w:r>
        <w:t xml:space="preserve"> shall determine the knowledge necessary for the operation of its processes and to achieve conformity of products and services.</w:t>
      </w:r>
    </w:p>
    <w:p w14:paraId="70C8BFFA" w14:textId="77777777" w:rsidR="001C4271" w:rsidRPr="000E546C" w:rsidRDefault="001C4271" w:rsidP="0075277E">
      <w:pPr>
        <w:spacing w:after="0" w:line="240" w:lineRule="auto"/>
        <w:jc w:val="left"/>
      </w:pPr>
    </w:p>
    <w:p w14:paraId="6079D8AC" w14:textId="77777777" w:rsidR="001C4271" w:rsidRPr="000E546C" w:rsidRDefault="287A2ECA" w:rsidP="0075277E">
      <w:pPr>
        <w:spacing w:after="0" w:line="240" w:lineRule="auto"/>
        <w:jc w:val="left"/>
      </w:pPr>
      <w:r>
        <w:t>This knowledge shall be maintained, and made available to the extent necessary.</w:t>
      </w:r>
    </w:p>
    <w:p w14:paraId="3D7A2C41" w14:textId="77777777" w:rsidR="001C4271" w:rsidRPr="000E546C" w:rsidRDefault="001C4271" w:rsidP="0075277E">
      <w:pPr>
        <w:spacing w:after="0" w:line="240" w:lineRule="auto"/>
        <w:jc w:val="left"/>
      </w:pPr>
    </w:p>
    <w:p w14:paraId="1300976D" w14:textId="09FC70FB" w:rsidR="001C4271" w:rsidRPr="000E546C" w:rsidRDefault="287A2ECA" w:rsidP="0075277E">
      <w:pPr>
        <w:spacing w:after="0" w:line="240" w:lineRule="auto"/>
        <w:jc w:val="left"/>
      </w:pPr>
      <w:r>
        <w:t xml:space="preserve">When addressing changing needs and trends, </w:t>
      </w:r>
      <w:r w:rsidR="00674DE4">
        <w:t>Homeland Components, Inc</w:t>
      </w:r>
      <w:r>
        <w:t xml:space="preserve"> shall consider its current knowledge and determine how to acquire or access any necessary additional knowledge and required updates. </w:t>
      </w:r>
    </w:p>
    <w:p w14:paraId="18BDF3F6" w14:textId="77777777" w:rsidR="001C4271" w:rsidRPr="000E546C" w:rsidRDefault="001C4271" w:rsidP="0075277E">
      <w:pPr>
        <w:spacing w:after="0" w:line="240" w:lineRule="auto"/>
        <w:jc w:val="left"/>
      </w:pPr>
    </w:p>
    <w:p w14:paraId="4A44E328" w14:textId="77777777" w:rsidR="001C4271" w:rsidRDefault="287A2ECA" w:rsidP="0075277E">
      <w:pPr>
        <w:spacing w:after="0" w:line="240" w:lineRule="auto"/>
        <w:jc w:val="left"/>
      </w:pPr>
      <w:r>
        <w:t>NOTE 1 Organizational knowledge is knowledge specific to the organization; it is gained by experience. It is information that is used and shared to achieve the organization’s objectives.</w:t>
      </w:r>
    </w:p>
    <w:p w14:paraId="0652CEB7" w14:textId="77777777" w:rsidR="00566389" w:rsidRDefault="00566389" w:rsidP="0075277E">
      <w:pPr>
        <w:spacing w:after="0" w:line="240" w:lineRule="auto"/>
        <w:jc w:val="left"/>
      </w:pPr>
    </w:p>
    <w:p w14:paraId="31D10970" w14:textId="77777777" w:rsidR="00566389" w:rsidRPr="000E546C" w:rsidRDefault="00566389" w:rsidP="0075277E">
      <w:pPr>
        <w:spacing w:after="0" w:line="240" w:lineRule="auto"/>
        <w:jc w:val="left"/>
      </w:pPr>
    </w:p>
    <w:p w14:paraId="4FCB579D" w14:textId="77777777" w:rsidR="001C4271" w:rsidRPr="000E546C" w:rsidRDefault="001C4271" w:rsidP="0075277E">
      <w:pPr>
        <w:spacing w:after="0" w:line="240" w:lineRule="auto"/>
        <w:jc w:val="left"/>
      </w:pPr>
    </w:p>
    <w:p w14:paraId="46ECF2F5" w14:textId="77777777" w:rsidR="001C4271" w:rsidRPr="000E546C" w:rsidRDefault="287A2ECA" w:rsidP="0075277E">
      <w:pPr>
        <w:spacing w:after="0" w:line="240" w:lineRule="auto"/>
        <w:jc w:val="left"/>
      </w:pPr>
      <w:r>
        <w:t>NOTE 2 Organizational knowledge can be based on:</w:t>
      </w:r>
    </w:p>
    <w:p w14:paraId="0B318171" w14:textId="77777777" w:rsidR="001C4271" w:rsidRPr="000E546C" w:rsidRDefault="287A2ECA" w:rsidP="0075277E">
      <w:pPr>
        <w:spacing w:after="0" w:line="240" w:lineRule="auto"/>
        <w:jc w:val="left"/>
      </w:pPr>
      <w:r>
        <w:t>a) Internal sources (e.g. intellectual property; knowledge gained from experience; lessons learned from failures and successful projects; capturing and sharing undocumented knowledge and experience; the results of improvements in processes, products and services);</w:t>
      </w:r>
    </w:p>
    <w:p w14:paraId="053F76C4" w14:textId="77777777" w:rsidR="001C4271" w:rsidRDefault="287A2ECA" w:rsidP="0075277E">
      <w:pPr>
        <w:spacing w:after="0" w:line="240" w:lineRule="auto"/>
        <w:jc w:val="left"/>
      </w:pPr>
      <w:r>
        <w:t>b) External sources (e.g. standards; academia; conferences; gathering knowledge from customers or external providers).</w:t>
      </w:r>
    </w:p>
    <w:p w14:paraId="3B63E80D" w14:textId="77777777" w:rsidR="00566389" w:rsidRDefault="00566389" w:rsidP="0075277E">
      <w:pPr>
        <w:spacing w:after="0" w:line="240" w:lineRule="auto"/>
        <w:jc w:val="left"/>
      </w:pPr>
    </w:p>
    <w:p w14:paraId="5F57DB2F" w14:textId="7B830B5D" w:rsidR="004D00E5" w:rsidRPr="004D00E5" w:rsidRDefault="00566389" w:rsidP="004D00E5">
      <w:pPr>
        <w:pBdr>
          <w:bottom w:val="thinThickSmallGap" w:sz="24" w:space="1" w:color="auto"/>
        </w:pBdr>
        <w:jc w:val="right"/>
        <w:rPr>
          <w:b/>
        </w:rPr>
      </w:pPr>
      <w:r w:rsidRPr="287A2ECA">
        <w:lastRenderedPageBreak/>
        <w:fldChar w:fldCharType="begin"/>
      </w:r>
      <w:r>
        <w:instrText>HYPERLINK "https://www.dropbox.com/s/mu0zn1okhearwju/QOP-715Measuring and Monitoring Equipment.doc?dl=0"</w:instrText>
      </w:r>
      <w:r w:rsidRPr="287A2ECA">
        <w:rPr>
          <w:b/>
          <w:szCs w:val="24"/>
        </w:rPr>
        <w:fldChar w:fldCharType="separate"/>
      </w:r>
      <w:r w:rsidRPr="287A2ECA">
        <w:rPr>
          <w:rStyle w:val="Hyperlink"/>
          <w:b/>
          <w:bCs/>
        </w:rPr>
        <w:t>This process is identified and define</w:t>
      </w:r>
      <w:r w:rsidRPr="004D00E5">
        <w:rPr>
          <w:rStyle w:val="Hyperlink"/>
          <w:b/>
          <w:bCs/>
          <w:u w:val="none"/>
        </w:rPr>
        <w:t xml:space="preserve">d in Procedure </w:t>
      </w:r>
      <w:r w:rsidR="004D00E5" w:rsidRPr="004D00E5">
        <w:rPr>
          <w:b/>
        </w:rPr>
        <w:t>Control of Monitoring and Measuring Equipment</w:t>
      </w:r>
    </w:p>
    <w:p w14:paraId="1DD9E61B" w14:textId="7B830B5D" w:rsidR="00566389" w:rsidRPr="004D00E5" w:rsidRDefault="00566389" w:rsidP="00566389">
      <w:pPr>
        <w:jc w:val="left"/>
        <w:rPr>
          <w:rStyle w:val="Hyperlink"/>
          <w:b/>
          <w:bCs/>
          <w:u w:val="none"/>
        </w:rPr>
      </w:pPr>
    </w:p>
    <w:p w14:paraId="02CA16D0" w14:textId="4B5D6AA8" w:rsidR="00566389" w:rsidRPr="000E546C" w:rsidRDefault="00566389" w:rsidP="00566389">
      <w:pPr>
        <w:spacing w:after="0" w:line="240" w:lineRule="auto"/>
        <w:jc w:val="left"/>
      </w:pPr>
      <w:r w:rsidRPr="287A2ECA">
        <w:fldChar w:fldCharType="end"/>
      </w:r>
    </w:p>
    <w:p w14:paraId="6EBBDED8" w14:textId="77777777" w:rsidR="00D43AF0" w:rsidRDefault="287A2ECA" w:rsidP="0075277E">
      <w:pPr>
        <w:pStyle w:val="Heading2"/>
      </w:pPr>
      <w:r>
        <w:t xml:space="preserve"> </w:t>
      </w:r>
      <w:bookmarkStart w:id="36" w:name="_Toc526232365"/>
      <w:r>
        <w:t>7.2 Competence</w:t>
      </w:r>
      <w:bookmarkEnd w:id="36"/>
    </w:p>
    <w:p w14:paraId="3860F3AA" w14:textId="39DAE8F2" w:rsidR="00D43AF0" w:rsidRPr="00D43AF0" w:rsidRDefault="287A2ECA" w:rsidP="0075277E">
      <w:pPr>
        <w:jc w:val="left"/>
        <w:rPr>
          <w:szCs w:val="24"/>
        </w:rPr>
      </w:pPr>
      <w:r>
        <w:t xml:space="preserve"> </w:t>
      </w:r>
      <w:r w:rsidR="00674DE4">
        <w:t>Homeland Components, Inc</w:t>
      </w:r>
      <w:r>
        <w:t xml:space="preserve"> shall:</w:t>
      </w:r>
    </w:p>
    <w:p w14:paraId="7A708983" w14:textId="77777777" w:rsidR="00D43AF0" w:rsidRPr="00D43AF0" w:rsidRDefault="287A2ECA" w:rsidP="0075277E">
      <w:pPr>
        <w:jc w:val="left"/>
        <w:rPr>
          <w:szCs w:val="24"/>
        </w:rPr>
      </w:pPr>
      <w:r>
        <w:t xml:space="preserve"> a) Determine the necessary competence of person(s) doing work under its control that affects performance and effectiveness of the quality management system;</w:t>
      </w:r>
    </w:p>
    <w:p w14:paraId="4A584EBD" w14:textId="77777777" w:rsidR="00D43AF0" w:rsidRPr="00D43AF0" w:rsidRDefault="287A2ECA" w:rsidP="0075277E">
      <w:pPr>
        <w:jc w:val="left"/>
        <w:rPr>
          <w:szCs w:val="24"/>
        </w:rPr>
      </w:pPr>
      <w:r>
        <w:t xml:space="preserve"> b) Ensure that these persons are competent on the basis of appropriate education, training, or experience;</w:t>
      </w:r>
    </w:p>
    <w:p w14:paraId="38D19515" w14:textId="77777777" w:rsidR="00D43AF0" w:rsidRPr="00D43AF0" w:rsidRDefault="287A2ECA" w:rsidP="0075277E">
      <w:pPr>
        <w:jc w:val="left"/>
        <w:rPr>
          <w:szCs w:val="24"/>
        </w:rPr>
      </w:pPr>
      <w:r>
        <w:t xml:space="preserve"> c) Where applicable, take actions to acquire the necessary competence, and evaluate the effectiveness of the actions taken;</w:t>
      </w:r>
    </w:p>
    <w:p w14:paraId="5B511A19" w14:textId="77777777" w:rsidR="00D43AF0" w:rsidRPr="00D43AF0" w:rsidRDefault="287A2ECA" w:rsidP="0075277E">
      <w:pPr>
        <w:jc w:val="left"/>
        <w:rPr>
          <w:szCs w:val="24"/>
        </w:rPr>
      </w:pPr>
      <w:r>
        <w:t xml:space="preserve"> d) Retain appropriate documented information as evidence of competence.</w:t>
      </w:r>
    </w:p>
    <w:p w14:paraId="51631842" w14:textId="77777777" w:rsidR="002C7A93" w:rsidRDefault="287A2ECA" w:rsidP="0075277E">
      <w:pPr>
        <w:jc w:val="left"/>
        <w:rPr>
          <w:szCs w:val="24"/>
        </w:rPr>
      </w:pPr>
      <w:r>
        <w:t>NOTE Applicable actions can include, for example, the provision of training to, the mentoring of, or the reassignment of currently employed persons; or the hiring or contracting of competent persons.</w:t>
      </w:r>
    </w:p>
    <w:p w14:paraId="61A67A62" w14:textId="5080E63F" w:rsidR="004E0435" w:rsidRPr="00594322" w:rsidRDefault="00FE7542" w:rsidP="287A2ECA">
      <w:pPr>
        <w:jc w:val="left"/>
        <w:rPr>
          <w:rStyle w:val="Hyperlink"/>
        </w:rPr>
      </w:pPr>
      <w:r w:rsidRPr="00594322">
        <w:fldChar w:fldCharType="begin"/>
      </w:r>
      <w:r w:rsidR="00673F3E">
        <w:instrText>HYPERLINK "https://www.dropbox.com/s/h47u1ima46okjkc/QOP 72-01 Competency %26 Awareness.doc?dl=0"</w:instrText>
      </w:r>
      <w:r w:rsidRPr="00594322">
        <w:rPr>
          <w:b/>
          <w:szCs w:val="24"/>
        </w:rPr>
        <w:fldChar w:fldCharType="separate"/>
      </w:r>
      <w:r w:rsidR="004E0435" w:rsidRPr="287A2ECA">
        <w:rPr>
          <w:rStyle w:val="Hyperlink"/>
        </w:rPr>
        <w:t xml:space="preserve">This process is identified and defined in Procedure </w:t>
      </w:r>
      <w:r w:rsidR="00F63B64">
        <w:rPr>
          <w:rStyle w:val="Hyperlink"/>
        </w:rPr>
        <w:t xml:space="preserve">Employee </w:t>
      </w:r>
      <w:r w:rsidR="004D00E5">
        <w:rPr>
          <w:rStyle w:val="Hyperlink"/>
        </w:rPr>
        <w:t>Competency, Training and Awareness</w:t>
      </w:r>
    </w:p>
    <w:p w14:paraId="4AB1FCB5" w14:textId="310C6BD3" w:rsidR="004E0435" w:rsidRDefault="00FE7542" w:rsidP="0075277E">
      <w:pPr>
        <w:jc w:val="left"/>
        <w:rPr>
          <w:szCs w:val="24"/>
        </w:rPr>
      </w:pPr>
      <w:r w:rsidRPr="00594322">
        <w:rPr>
          <w:b/>
          <w:szCs w:val="24"/>
        </w:rPr>
        <w:fldChar w:fldCharType="end"/>
      </w:r>
    </w:p>
    <w:p w14:paraId="2938964E" w14:textId="77777777" w:rsidR="00D43AF0" w:rsidRPr="00D43AF0" w:rsidRDefault="287A2ECA" w:rsidP="0075277E">
      <w:pPr>
        <w:pStyle w:val="Heading2"/>
      </w:pPr>
      <w:bookmarkStart w:id="37" w:name="_Toc526232366"/>
      <w:r>
        <w:t>7.3 Awareness</w:t>
      </w:r>
      <w:bookmarkEnd w:id="37"/>
    </w:p>
    <w:p w14:paraId="7AEAED0C" w14:textId="69ADE0D1" w:rsidR="00D43AF0" w:rsidRPr="00D43AF0" w:rsidRDefault="287A2ECA" w:rsidP="0075277E">
      <w:pPr>
        <w:jc w:val="left"/>
        <w:rPr>
          <w:szCs w:val="24"/>
        </w:rPr>
      </w:pPr>
      <w:r>
        <w:t xml:space="preserve"> </w:t>
      </w:r>
      <w:r w:rsidR="00674DE4">
        <w:t>Homeland Components, Inc</w:t>
      </w:r>
      <w:r>
        <w:t xml:space="preserve"> shall ensure that relevant persons doing work under the organization’s control shall be aware of:</w:t>
      </w:r>
    </w:p>
    <w:p w14:paraId="2194E6D6" w14:textId="77777777" w:rsidR="00D43AF0" w:rsidRPr="00D43AF0" w:rsidRDefault="287A2ECA" w:rsidP="0075277E">
      <w:pPr>
        <w:jc w:val="left"/>
        <w:rPr>
          <w:szCs w:val="24"/>
        </w:rPr>
      </w:pPr>
      <w:r>
        <w:t xml:space="preserve"> a) The quality policy;</w:t>
      </w:r>
    </w:p>
    <w:p w14:paraId="686874C9" w14:textId="77777777" w:rsidR="00D43AF0" w:rsidRPr="00D43AF0" w:rsidRDefault="287A2ECA" w:rsidP="0075277E">
      <w:pPr>
        <w:jc w:val="left"/>
        <w:rPr>
          <w:szCs w:val="24"/>
        </w:rPr>
      </w:pPr>
      <w:r>
        <w:t xml:space="preserve"> b) Relevant quality objectives;</w:t>
      </w:r>
    </w:p>
    <w:p w14:paraId="0A552315" w14:textId="77777777" w:rsidR="00D43AF0" w:rsidRPr="00D43AF0" w:rsidRDefault="287A2ECA" w:rsidP="0075277E">
      <w:pPr>
        <w:jc w:val="left"/>
        <w:rPr>
          <w:szCs w:val="24"/>
        </w:rPr>
      </w:pPr>
      <w:r>
        <w:t xml:space="preserve"> c) Their contribution to the effectiveness of the quality management system, including the benefits of improved quality performance;</w:t>
      </w:r>
    </w:p>
    <w:p w14:paraId="7F2F8ADB" w14:textId="77777777" w:rsidR="00D43AF0" w:rsidRPr="00D43AF0" w:rsidRDefault="287A2ECA" w:rsidP="0075277E">
      <w:pPr>
        <w:jc w:val="left"/>
        <w:rPr>
          <w:szCs w:val="24"/>
        </w:rPr>
      </w:pPr>
      <w:r>
        <w:t xml:space="preserve"> d) The implications of not conforming to the quality management system requirements.</w:t>
      </w:r>
    </w:p>
    <w:p w14:paraId="23EAE4BB" w14:textId="77777777" w:rsidR="004D00E5" w:rsidRPr="00594322" w:rsidRDefault="004D00E5" w:rsidP="004D00E5">
      <w:pPr>
        <w:jc w:val="left"/>
        <w:rPr>
          <w:rStyle w:val="Hyperlink"/>
        </w:rPr>
      </w:pPr>
      <w:r w:rsidRPr="00594322">
        <w:fldChar w:fldCharType="begin"/>
      </w:r>
      <w:r>
        <w:instrText>HYPERLINK "https://www.dropbox.com/s/h47u1ima46okjkc/QOP 72-01 Competency %26 Awareness.doc?dl=0"</w:instrText>
      </w:r>
      <w:r w:rsidRPr="00594322">
        <w:rPr>
          <w:b/>
          <w:szCs w:val="24"/>
        </w:rPr>
        <w:fldChar w:fldCharType="separate"/>
      </w:r>
      <w:r w:rsidRPr="287A2ECA">
        <w:rPr>
          <w:rStyle w:val="Hyperlink"/>
        </w:rPr>
        <w:t xml:space="preserve">This process is identified and defined in Procedure </w:t>
      </w:r>
      <w:r>
        <w:rPr>
          <w:rStyle w:val="Hyperlink"/>
        </w:rPr>
        <w:t>Competency, Training and Awareness</w:t>
      </w:r>
    </w:p>
    <w:p w14:paraId="3374ACBA" w14:textId="0555B221" w:rsidR="002C7A93" w:rsidRDefault="004D00E5" w:rsidP="004D00E5">
      <w:pPr>
        <w:pStyle w:val="Heading2"/>
      </w:pPr>
      <w:r w:rsidRPr="00594322">
        <w:rPr>
          <w:b w:val="0"/>
          <w:szCs w:val="24"/>
        </w:rPr>
        <w:lastRenderedPageBreak/>
        <w:fldChar w:fldCharType="end"/>
      </w:r>
      <w:bookmarkStart w:id="38" w:name="_Toc526232367"/>
      <w:r w:rsidR="002C7A93">
        <w:t>7.4 Communication</w:t>
      </w:r>
      <w:bookmarkEnd w:id="38"/>
    </w:p>
    <w:p w14:paraId="1E1335F0" w14:textId="02B5D646" w:rsidR="00D43AF0" w:rsidRPr="00D43AF0" w:rsidRDefault="287A2ECA" w:rsidP="0075277E">
      <w:pPr>
        <w:jc w:val="left"/>
        <w:rPr>
          <w:szCs w:val="24"/>
        </w:rPr>
      </w:pPr>
      <w:r>
        <w:t xml:space="preserve"> </w:t>
      </w:r>
      <w:r w:rsidR="00674DE4">
        <w:t>Homeland Components, Inc</w:t>
      </w:r>
      <w:r>
        <w:t xml:space="preserve"> shall determine the internal and external communications relevant to the quality management system including:</w:t>
      </w:r>
    </w:p>
    <w:p w14:paraId="6208EDE9" w14:textId="77777777" w:rsidR="00D43AF0" w:rsidRPr="00D43AF0" w:rsidRDefault="287A2ECA" w:rsidP="0075277E">
      <w:pPr>
        <w:jc w:val="left"/>
        <w:rPr>
          <w:szCs w:val="24"/>
        </w:rPr>
      </w:pPr>
      <w:r>
        <w:t xml:space="preserve"> a) On what it will communicate;</w:t>
      </w:r>
    </w:p>
    <w:p w14:paraId="0B9BE68E" w14:textId="77777777" w:rsidR="00D43AF0" w:rsidRPr="00D43AF0" w:rsidRDefault="287A2ECA" w:rsidP="0075277E">
      <w:pPr>
        <w:jc w:val="left"/>
        <w:rPr>
          <w:szCs w:val="24"/>
        </w:rPr>
      </w:pPr>
      <w:r>
        <w:t xml:space="preserve"> b) When to communicate;</w:t>
      </w:r>
    </w:p>
    <w:p w14:paraId="76E88011" w14:textId="77777777" w:rsidR="00D43AF0" w:rsidRPr="00D43AF0" w:rsidRDefault="287A2ECA" w:rsidP="0075277E">
      <w:pPr>
        <w:jc w:val="left"/>
        <w:rPr>
          <w:szCs w:val="24"/>
        </w:rPr>
      </w:pPr>
      <w:r>
        <w:t xml:space="preserve"> c) With whom to communicate;</w:t>
      </w:r>
    </w:p>
    <w:p w14:paraId="50860C01" w14:textId="77777777" w:rsidR="00D43AF0" w:rsidRPr="00D43AF0" w:rsidRDefault="287A2ECA" w:rsidP="0075277E">
      <w:pPr>
        <w:jc w:val="left"/>
        <w:rPr>
          <w:szCs w:val="24"/>
        </w:rPr>
      </w:pPr>
      <w:r>
        <w:t xml:space="preserve"> d) How to communicate.</w:t>
      </w:r>
    </w:p>
    <w:p w14:paraId="418757B5" w14:textId="77777777" w:rsidR="00D43AF0" w:rsidRPr="00D43AF0" w:rsidRDefault="287A2ECA" w:rsidP="0075277E">
      <w:pPr>
        <w:jc w:val="left"/>
        <w:rPr>
          <w:szCs w:val="24"/>
        </w:rPr>
      </w:pPr>
      <w:r>
        <w:t xml:space="preserve"> e) Who communicates?</w:t>
      </w:r>
    </w:p>
    <w:p w14:paraId="003C9054" w14:textId="77777777" w:rsidR="002C7A93" w:rsidRDefault="287A2ECA" w:rsidP="0075277E">
      <w:pPr>
        <w:pStyle w:val="Heading2"/>
      </w:pPr>
      <w:bookmarkStart w:id="39" w:name="_Toc526232368"/>
      <w:r>
        <w:t>7.5 Documented Information</w:t>
      </w:r>
      <w:bookmarkEnd w:id="39"/>
    </w:p>
    <w:p w14:paraId="2E798443" w14:textId="77777777" w:rsidR="002C7A93" w:rsidRDefault="287A2ECA" w:rsidP="0075277E">
      <w:pPr>
        <w:pStyle w:val="Heading3"/>
      </w:pPr>
      <w:bookmarkStart w:id="40" w:name="_Toc526232369"/>
      <w:r>
        <w:t>7.5.1 General</w:t>
      </w:r>
      <w:bookmarkEnd w:id="40"/>
    </w:p>
    <w:p w14:paraId="06D3DC74" w14:textId="77777777" w:rsidR="00D43AF0" w:rsidRPr="000E546C" w:rsidRDefault="287A2ECA" w:rsidP="0075277E">
      <w:pPr>
        <w:spacing w:line="240" w:lineRule="auto"/>
        <w:jc w:val="left"/>
      </w:pPr>
      <w:r>
        <w:t>The organization’s quality management system shall include</w:t>
      </w:r>
    </w:p>
    <w:p w14:paraId="08BD1567" w14:textId="77777777" w:rsidR="00D43AF0" w:rsidRPr="000E546C" w:rsidRDefault="287A2ECA" w:rsidP="0075277E">
      <w:pPr>
        <w:spacing w:line="240" w:lineRule="auto"/>
        <w:jc w:val="left"/>
      </w:pPr>
      <w:r>
        <w:t xml:space="preserve"> a) Documented information required by this International Standard;</w:t>
      </w:r>
    </w:p>
    <w:p w14:paraId="58EAB9ED" w14:textId="6BE11E93" w:rsidR="00D43AF0" w:rsidRPr="000E546C" w:rsidRDefault="287A2ECA" w:rsidP="0075277E">
      <w:pPr>
        <w:spacing w:line="240" w:lineRule="auto"/>
        <w:jc w:val="left"/>
      </w:pPr>
      <w:r>
        <w:t xml:space="preserve"> b) Documented information determined by </w:t>
      </w:r>
      <w:r w:rsidR="00674DE4">
        <w:t>Homeland Components, Inc</w:t>
      </w:r>
      <w:r>
        <w:t xml:space="preserve"> as being necessary for the effectiveness of the quality management system.</w:t>
      </w:r>
    </w:p>
    <w:p w14:paraId="3FEBAB10" w14:textId="77777777" w:rsidR="00D43AF0" w:rsidRPr="000E546C" w:rsidRDefault="287A2ECA" w:rsidP="0075277E">
      <w:pPr>
        <w:spacing w:line="240" w:lineRule="auto"/>
        <w:jc w:val="left"/>
      </w:pPr>
      <w:r>
        <w:t>NOTE the extent of documented information for a quality management system can differ from one organization to another due to:</w:t>
      </w:r>
    </w:p>
    <w:p w14:paraId="4F0E6937" w14:textId="77777777" w:rsidR="00D43AF0" w:rsidRPr="000E546C" w:rsidRDefault="287A2ECA" w:rsidP="0075277E">
      <w:pPr>
        <w:spacing w:line="240" w:lineRule="auto"/>
        <w:jc w:val="left"/>
      </w:pPr>
      <w:r>
        <w:t xml:space="preserve"> a) The size of organization and its type of activities, processes, products and services;</w:t>
      </w:r>
    </w:p>
    <w:p w14:paraId="76E74C1A" w14:textId="77777777" w:rsidR="00D43AF0" w:rsidRPr="000E546C" w:rsidRDefault="287A2ECA" w:rsidP="0075277E">
      <w:pPr>
        <w:spacing w:line="240" w:lineRule="auto"/>
        <w:jc w:val="left"/>
      </w:pPr>
      <w:r>
        <w:t xml:space="preserve"> b) The complexity of processes and their interactions;</w:t>
      </w:r>
    </w:p>
    <w:p w14:paraId="225F7B95" w14:textId="77777777" w:rsidR="00D43AF0" w:rsidRPr="000E546C" w:rsidRDefault="287A2ECA" w:rsidP="0075277E">
      <w:pPr>
        <w:spacing w:line="240" w:lineRule="auto"/>
        <w:jc w:val="left"/>
      </w:pPr>
      <w:r>
        <w:t xml:space="preserve"> c) The competence of persons.</w:t>
      </w:r>
    </w:p>
    <w:p w14:paraId="4414B99A" w14:textId="77777777" w:rsidR="002C7A93" w:rsidRDefault="287A2ECA" w:rsidP="0075277E">
      <w:pPr>
        <w:pStyle w:val="Heading3"/>
      </w:pPr>
      <w:bookmarkStart w:id="41" w:name="_Toc526232370"/>
      <w:r>
        <w:t>7.5.2 Creating and Updating</w:t>
      </w:r>
      <w:bookmarkEnd w:id="41"/>
    </w:p>
    <w:p w14:paraId="6A2124CE" w14:textId="7321813A" w:rsidR="00D43AF0" w:rsidRPr="000E546C" w:rsidRDefault="287A2ECA" w:rsidP="0075277E">
      <w:pPr>
        <w:spacing w:line="240" w:lineRule="auto"/>
        <w:jc w:val="left"/>
      </w:pPr>
      <w:r>
        <w:t xml:space="preserve">When creating and updating documented information </w:t>
      </w:r>
      <w:r w:rsidR="00674DE4">
        <w:t>Homeland Components, Inc</w:t>
      </w:r>
      <w:r>
        <w:t xml:space="preserve"> shall ensure appropriate:</w:t>
      </w:r>
    </w:p>
    <w:p w14:paraId="148DE734" w14:textId="77777777" w:rsidR="00D43AF0" w:rsidRPr="000E546C" w:rsidRDefault="287A2ECA" w:rsidP="0075277E">
      <w:pPr>
        <w:spacing w:line="240" w:lineRule="auto"/>
        <w:jc w:val="left"/>
      </w:pPr>
      <w:r>
        <w:t xml:space="preserve"> a) Identification and description (e.g. a title, date, author, or reference number);</w:t>
      </w:r>
    </w:p>
    <w:p w14:paraId="22EB6CBE" w14:textId="77777777" w:rsidR="00D43AF0" w:rsidRPr="000E546C" w:rsidRDefault="287A2ECA" w:rsidP="0075277E">
      <w:pPr>
        <w:spacing w:line="240" w:lineRule="auto"/>
        <w:jc w:val="left"/>
      </w:pPr>
      <w:r>
        <w:t xml:space="preserve"> b) Format (e.g. language, software version, graphics) and media (e.g. paper, electronic);</w:t>
      </w:r>
    </w:p>
    <w:p w14:paraId="3CB76700" w14:textId="77777777" w:rsidR="00D43AF0" w:rsidRPr="000E546C" w:rsidRDefault="287A2ECA" w:rsidP="0075277E">
      <w:pPr>
        <w:spacing w:line="240" w:lineRule="auto"/>
        <w:jc w:val="left"/>
      </w:pPr>
      <w:r>
        <w:t xml:space="preserve"> c) Review and approval for suitability and adequacy. </w:t>
      </w:r>
    </w:p>
    <w:p w14:paraId="62F74AC2" w14:textId="77777777" w:rsidR="002C7A93" w:rsidRDefault="287A2ECA" w:rsidP="0075277E">
      <w:pPr>
        <w:pStyle w:val="Heading3"/>
      </w:pPr>
      <w:bookmarkStart w:id="42" w:name="_Toc526232371"/>
      <w:r>
        <w:lastRenderedPageBreak/>
        <w:t>7.5.3 Control of Documented Information</w:t>
      </w:r>
      <w:bookmarkEnd w:id="42"/>
    </w:p>
    <w:p w14:paraId="43FBD390" w14:textId="77777777" w:rsidR="00D43AF0" w:rsidRPr="000E546C" w:rsidRDefault="287A2ECA" w:rsidP="0075277E">
      <w:pPr>
        <w:jc w:val="left"/>
      </w:pPr>
      <w:r>
        <w:t>7.5.3.1 Documented information required by the quality management system and by this International Standard shall be controlled to ensure:</w:t>
      </w:r>
    </w:p>
    <w:p w14:paraId="2EF0020C" w14:textId="77777777" w:rsidR="00D43AF0" w:rsidRPr="000E546C" w:rsidRDefault="287A2ECA" w:rsidP="0075277E">
      <w:pPr>
        <w:jc w:val="left"/>
      </w:pPr>
      <w:r>
        <w:t xml:space="preserve"> a) It is available and suitable for use, where and when it is needed;</w:t>
      </w:r>
    </w:p>
    <w:p w14:paraId="488B4BD1" w14:textId="77777777" w:rsidR="00D43AF0" w:rsidRPr="000E546C" w:rsidRDefault="287A2ECA" w:rsidP="0075277E">
      <w:pPr>
        <w:jc w:val="left"/>
      </w:pPr>
      <w:r>
        <w:t xml:space="preserve"> b) It is adequately protected (e.g. from loss of confidentiality, improper use, or loss of integrity).</w:t>
      </w:r>
    </w:p>
    <w:p w14:paraId="22E87961" w14:textId="0A0F0DA9" w:rsidR="00D43AF0" w:rsidRPr="000E546C" w:rsidRDefault="287A2ECA" w:rsidP="0075277E">
      <w:pPr>
        <w:jc w:val="left"/>
      </w:pPr>
      <w:r>
        <w:t xml:space="preserve">7.5.3.2 For the control of documented information, </w:t>
      </w:r>
      <w:r w:rsidR="00674DE4">
        <w:t>Homeland Components, Inc</w:t>
      </w:r>
      <w:r>
        <w:t xml:space="preserve"> shall address the following activities, as applicable</w:t>
      </w:r>
    </w:p>
    <w:p w14:paraId="4B8539A8" w14:textId="77777777" w:rsidR="00D43AF0" w:rsidRPr="000E546C" w:rsidRDefault="287A2ECA" w:rsidP="0075277E">
      <w:pPr>
        <w:jc w:val="left"/>
      </w:pPr>
      <w:r>
        <w:t xml:space="preserve"> a) Distribution, access, retrieval and use</w:t>
      </w:r>
    </w:p>
    <w:p w14:paraId="5101BD71" w14:textId="77777777" w:rsidR="00D43AF0" w:rsidRPr="000E546C" w:rsidRDefault="287A2ECA" w:rsidP="0075277E">
      <w:pPr>
        <w:jc w:val="left"/>
      </w:pPr>
      <w:r>
        <w:t xml:space="preserve"> b) Storage and preservation, including preservation of legibility</w:t>
      </w:r>
    </w:p>
    <w:p w14:paraId="4ACD88F8" w14:textId="77777777" w:rsidR="00D43AF0" w:rsidRPr="000E546C" w:rsidRDefault="287A2ECA" w:rsidP="0075277E">
      <w:pPr>
        <w:jc w:val="left"/>
      </w:pPr>
      <w:r>
        <w:t xml:space="preserve"> c) Control of changes (e.g. version control);</w:t>
      </w:r>
    </w:p>
    <w:p w14:paraId="4A0C61AB" w14:textId="77777777" w:rsidR="00D43AF0" w:rsidRPr="000E546C" w:rsidRDefault="287A2ECA" w:rsidP="0075277E">
      <w:pPr>
        <w:jc w:val="left"/>
      </w:pPr>
      <w:r>
        <w:t xml:space="preserve"> d) Retention and disposition.</w:t>
      </w:r>
    </w:p>
    <w:p w14:paraId="580BB336" w14:textId="54382991" w:rsidR="00D43AF0" w:rsidRPr="000E546C" w:rsidRDefault="287A2ECA" w:rsidP="0075277E">
      <w:pPr>
        <w:jc w:val="left"/>
      </w:pPr>
      <w:r>
        <w:t xml:space="preserve">Documented information of external origin determined by </w:t>
      </w:r>
      <w:r w:rsidR="00674DE4">
        <w:t>Homeland Components, Inc</w:t>
      </w:r>
      <w:r>
        <w:t xml:space="preserve"> to be necessary for the planning and operation of the quality management system shall be identified as appropriate, and controlled.</w:t>
      </w:r>
    </w:p>
    <w:p w14:paraId="53E71381" w14:textId="77777777" w:rsidR="00D43AF0" w:rsidRPr="000E546C" w:rsidRDefault="287A2ECA" w:rsidP="0075277E">
      <w:pPr>
        <w:jc w:val="left"/>
      </w:pPr>
      <w:r>
        <w:t>Documented information retained as evidence of conformity shall be protected from unintended alterations.</w:t>
      </w:r>
    </w:p>
    <w:p w14:paraId="62E4237D" w14:textId="77777777" w:rsidR="00D43AF0" w:rsidRPr="000E546C" w:rsidRDefault="287A2ECA" w:rsidP="0075277E">
      <w:pPr>
        <w:jc w:val="left"/>
      </w:pPr>
      <w:r>
        <w:t>When documented information is managed electronically, back-up processes shall be defined. Electronic documented information shall be protected from corruption.</w:t>
      </w:r>
    </w:p>
    <w:p w14:paraId="65325444" w14:textId="77777777" w:rsidR="00D43AF0" w:rsidRDefault="287A2ECA" w:rsidP="0075277E">
      <w:pPr>
        <w:jc w:val="left"/>
      </w:pPr>
      <w:r>
        <w:t>NOTE Access can imply a decision regarding the permission to view the documented information only, or the permission and authority to view and change the documented information.</w:t>
      </w:r>
    </w:p>
    <w:p w14:paraId="27CBED6D" w14:textId="4A8C6D32" w:rsidR="004E0435" w:rsidRPr="00FE7542" w:rsidRDefault="00FE7542" w:rsidP="287A2ECA">
      <w:pPr>
        <w:jc w:val="left"/>
        <w:rPr>
          <w:rStyle w:val="Hyperlink"/>
        </w:rPr>
      </w:pPr>
      <w:r w:rsidRPr="287A2ECA">
        <w:fldChar w:fldCharType="begin"/>
      </w:r>
      <w:r w:rsidR="00673F3E">
        <w:instrText>HYPERLINK "https://www.dropbox.com/s/qspfinscr38c14y/QOP 75-01 Quality Systems Documentation.doc?dl=0"</w:instrText>
      </w:r>
      <w:r w:rsidRPr="287A2ECA">
        <w:rPr>
          <w:b/>
          <w:szCs w:val="24"/>
        </w:rPr>
        <w:fldChar w:fldCharType="separate"/>
      </w:r>
      <w:r w:rsidR="004E0435" w:rsidRPr="287A2ECA">
        <w:rPr>
          <w:rStyle w:val="Hyperlink"/>
        </w:rPr>
        <w:t>This process is identified and defined in Procedure</w:t>
      </w:r>
      <w:r w:rsidR="00AD5F63">
        <w:rPr>
          <w:rStyle w:val="Hyperlink"/>
        </w:rPr>
        <w:t xml:space="preserve"> Control of</w:t>
      </w:r>
      <w:r w:rsidR="004E0435" w:rsidRPr="287A2ECA">
        <w:rPr>
          <w:rStyle w:val="Hyperlink"/>
        </w:rPr>
        <w:t xml:space="preserve"> </w:t>
      </w:r>
      <w:r w:rsidR="00AD5F63">
        <w:rPr>
          <w:rStyle w:val="Hyperlink"/>
        </w:rPr>
        <w:t>Quality Records</w:t>
      </w:r>
    </w:p>
    <w:p w14:paraId="55603E8C" w14:textId="2B7E5F42" w:rsidR="002C7A93" w:rsidRDefault="00FE7542" w:rsidP="0075277E">
      <w:pPr>
        <w:pStyle w:val="Heading1"/>
      </w:pPr>
      <w:r w:rsidRPr="287A2ECA">
        <w:fldChar w:fldCharType="end"/>
      </w:r>
      <w:bookmarkStart w:id="43" w:name="_Toc526232372"/>
      <w:r w:rsidR="002C7A93">
        <w:t>8.0 – Operation</w:t>
      </w:r>
      <w:bookmarkEnd w:id="43"/>
    </w:p>
    <w:p w14:paraId="684C536E" w14:textId="77777777" w:rsidR="002C7A93" w:rsidRDefault="287A2ECA" w:rsidP="0075277E">
      <w:pPr>
        <w:pStyle w:val="Heading2"/>
      </w:pPr>
      <w:bookmarkStart w:id="44" w:name="_Toc526232373"/>
      <w:r>
        <w:t>8.1 Operational Planning and Control</w:t>
      </w:r>
      <w:bookmarkEnd w:id="44"/>
    </w:p>
    <w:p w14:paraId="5329833E" w14:textId="4997A580" w:rsidR="00D43AF0" w:rsidRPr="000E546C" w:rsidRDefault="287A2ECA" w:rsidP="0075277E">
      <w:pPr>
        <w:spacing w:line="240" w:lineRule="auto"/>
        <w:jc w:val="left"/>
      </w:pPr>
      <w:r>
        <w:lastRenderedPageBreak/>
        <w:t xml:space="preserve"> </w:t>
      </w:r>
      <w:r w:rsidR="00674DE4">
        <w:t>Homeland Components, Inc</w:t>
      </w:r>
      <w:r>
        <w:t xml:space="preserve"> shall plan, implement and control the processes, (see 4.4), needed to meet requirements for the provision of products and services and to implement the actions determined in Clause 6 by:</w:t>
      </w:r>
    </w:p>
    <w:p w14:paraId="7A9CCB05" w14:textId="77777777" w:rsidR="00E55F49" w:rsidRDefault="287A2ECA" w:rsidP="0075277E">
      <w:pPr>
        <w:pStyle w:val="ListParagraph"/>
        <w:numPr>
          <w:ilvl w:val="0"/>
          <w:numId w:val="14"/>
        </w:numPr>
        <w:spacing w:line="240" w:lineRule="auto"/>
        <w:ind w:left="540"/>
        <w:jc w:val="left"/>
      </w:pPr>
      <w:r>
        <w:t>determining requirements for the product and services;</w:t>
      </w:r>
    </w:p>
    <w:p w14:paraId="6C25756D" w14:textId="77777777" w:rsidR="00D43AF0" w:rsidRPr="000E546C" w:rsidRDefault="287A2ECA" w:rsidP="0075277E">
      <w:pPr>
        <w:pStyle w:val="ListParagraph"/>
        <w:numPr>
          <w:ilvl w:val="0"/>
          <w:numId w:val="14"/>
        </w:numPr>
        <w:spacing w:line="240" w:lineRule="auto"/>
        <w:ind w:left="540"/>
        <w:jc w:val="left"/>
      </w:pPr>
      <w:r>
        <w:t xml:space="preserve">Establishing criteria for </w:t>
      </w:r>
    </w:p>
    <w:p w14:paraId="7416C51D" w14:textId="77777777" w:rsidR="00D43AF0" w:rsidRPr="00124335" w:rsidRDefault="287A2ECA" w:rsidP="0075277E">
      <w:pPr>
        <w:pStyle w:val="ListParagraph"/>
        <w:numPr>
          <w:ilvl w:val="0"/>
          <w:numId w:val="15"/>
        </w:numPr>
        <w:spacing w:line="240" w:lineRule="auto"/>
        <w:jc w:val="left"/>
      </w:pPr>
      <w:r>
        <w:t xml:space="preserve">the processes </w:t>
      </w:r>
    </w:p>
    <w:p w14:paraId="2894E6BE" w14:textId="77777777" w:rsidR="00D43AF0" w:rsidRPr="005E1CED" w:rsidRDefault="287A2ECA" w:rsidP="0075277E">
      <w:pPr>
        <w:pStyle w:val="ListParagraph"/>
        <w:numPr>
          <w:ilvl w:val="0"/>
          <w:numId w:val="15"/>
        </w:numPr>
        <w:spacing w:line="240" w:lineRule="auto"/>
        <w:jc w:val="left"/>
      </w:pPr>
      <w:r>
        <w:t>the acceptance of products and services;</w:t>
      </w:r>
    </w:p>
    <w:p w14:paraId="7364CE94" w14:textId="77777777" w:rsidR="00D43AF0" w:rsidRPr="000E546C" w:rsidRDefault="287A2ECA" w:rsidP="0075277E">
      <w:pPr>
        <w:spacing w:line="240" w:lineRule="auto"/>
        <w:jc w:val="left"/>
      </w:pPr>
      <w:r>
        <w:t>c) Determining the resources needed to achieve conformity to product and service requirements and to meet on-time delivery of products and services;</w:t>
      </w:r>
    </w:p>
    <w:p w14:paraId="7D55EF82" w14:textId="77777777" w:rsidR="00D43AF0" w:rsidRPr="000E546C" w:rsidRDefault="287A2ECA" w:rsidP="0075277E">
      <w:pPr>
        <w:spacing w:line="240" w:lineRule="auto"/>
        <w:jc w:val="left"/>
      </w:pPr>
      <w:r>
        <w:t xml:space="preserve"> d) Implementing control of the processes in accordance with the criteria;</w:t>
      </w:r>
    </w:p>
    <w:p w14:paraId="64D25638" w14:textId="77777777" w:rsidR="00D43AF0" w:rsidRPr="000E546C" w:rsidRDefault="287A2ECA" w:rsidP="0075277E">
      <w:pPr>
        <w:spacing w:line="240" w:lineRule="auto"/>
        <w:jc w:val="left"/>
      </w:pPr>
      <w:r>
        <w:t xml:space="preserve"> e) Determining and keeping documented information to the extent necessary </w:t>
      </w:r>
    </w:p>
    <w:p w14:paraId="74429641" w14:textId="77777777" w:rsidR="00D43AF0" w:rsidRPr="00124335" w:rsidRDefault="287A2ECA" w:rsidP="0075277E">
      <w:pPr>
        <w:pStyle w:val="ListParagraph"/>
        <w:numPr>
          <w:ilvl w:val="0"/>
          <w:numId w:val="18"/>
        </w:numPr>
        <w:spacing w:line="240" w:lineRule="auto"/>
        <w:jc w:val="left"/>
      </w:pPr>
      <w:r>
        <w:t xml:space="preserve">To have confidence that the processes have been carried out as planned </w:t>
      </w:r>
    </w:p>
    <w:p w14:paraId="398B3BBE" w14:textId="77777777" w:rsidR="00D43AF0" w:rsidRPr="005E1CED" w:rsidRDefault="287A2ECA" w:rsidP="0075277E">
      <w:pPr>
        <w:pStyle w:val="ListParagraph"/>
        <w:numPr>
          <w:ilvl w:val="0"/>
          <w:numId w:val="18"/>
        </w:numPr>
        <w:spacing w:line="240" w:lineRule="auto"/>
        <w:jc w:val="left"/>
      </w:pPr>
      <w:r>
        <w:t>To demonstrate conformity of products and services to requirements.</w:t>
      </w:r>
    </w:p>
    <w:p w14:paraId="2D7FB2E1" w14:textId="77777777" w:rsidR="00D43AF0" w:rsidRPr="000E546C" w:rsidRDefault="287A2ECA" w:rsidP="0075277E">
      <w:pPr>
        <w:spacing w:line="240" w:lineRule="auto"/>
        <w:jc w:val="left"/>
      </w:pPr>
      <w:r>
        <w:t>The output of this planning shall be suitable for the organization's operations.</w:t>
      </w:r>
    </w:p>
    <w:p w14:paraId="16FE26D3" w14:textId="0DD15BA9" w:rsidR="00D43AF0" w:rsidRPr="000E546C" w:rsidRDefault="00674DE4" w:rsidP="0075277E">
      <w:pPr>
        <w:spacing w:line="240" w:lineRule="auto"/>
        <w:jc w:val="left"/>
      </w:pPr>
      <w:r>
        <w:t>Homeland Components, Inc</w:t>
      </w:r>
      <w:r w:rsidR="287A2ECA">
        <w:t xml:space="preserve"> shall control planned changes and review the consequences of unintended changes, taking action to mitigate any adverse effects, as necessary. </w:t>
      </w:r>
    </w:p>
    <w:p w14:paraId="2F243243" w14:textId="6DFB8074" w:rsidR="00D43AF0" w:rsidRPr="000E546C" w:rsidRDefault="287A2ECA" w:rsidP="0075277E">
      <w:pPr>
        <w:spacing w:line="240" w:lineRule="auto"/>
        <w:jc w:val="left"/>
      </w:pPr>
      <w:r>
        <w:t xml:space="preserve"> </w:t>
      </w:r>
      <w:r w:rsidR="00674DE4">
        <w:t>Homeland Components, Inc</w:t>
      </w:r>
      <w:r>
        <w:t xml:space="preserve"> shall ensure that outsourced processes are controlled in accordance with 8.4.</w:t>
      </w:r>
    </w:p>
    <w:p w14:paraId="1AA9045E" w14:textId="77777777" w:rsidR="002C7A93" w:rsidRDefault="287A2ECA" w:rsidP="0075277E">
      <w:pPr>
        <w:pStyle w:val="Heading2"/>
      </w:pPr>
      <w:bookmarkStart w:id="45" w:name="_Toc526232374"/>
      <w:r>
        <w:t>8.2 Requirements for Products and Services</w:t>
      </w:r>
      <w:bookmarkEnd w:id="45"/>
      <w:r>
        <w:t xml:space="preserve"> </w:t>
      </w:r>
    </w:p>
    <w:p w14:paraId="61193D53" w14:textId="77777777" w:rsidR="002C7A93" w:rsidRDefault="287A2ECA" w:rsidP="0075277E">
      <w:pPr>
        <w:pStyle w:val="Heading3"/>
      </w:pPr>
      <w:bookmarkStart w:id="46" w:name="_Toc526232375"/>
      <w:r>
        <w:t>8.2.1 Customer Communication</w:t>
      </w:r>
      <w:bookmarkEnd w:id="46"/>
    </w:p>
    <w:p w14:paraId="20527551" w14:textId="77777777" w:rsidR="009A1D78" w:rsidRPr="00124335" w:rsidRDefault="287A2ECA" w:rsidP="0075277E">
      <w:pPr>
        <w:spacing w:line="240" w:lineRule="auto"/>
        <w:jc w:val="left"/>
      </w:pPr>
      <w:r>
        <w:t>Communication with customers shall include:</w:t>
      </w:r>
    </w:p>
    <w:p w14:paraId="166B67F0" w14:textId="77777777" w:rsidR="009A1D78" w:rsidRPr="00124335" w:rsidRDefault="287A2ECA" w:rsidP="0075277E">
      <w:pPr>
        <w:spacing w:line="240" w:lineRule="auto"/>
        <w:jc w:val="left"/>
      </w:pPr>
      <w:r>
        <w:t xml:space="preserve"> a) Providing information relating to products and services;</w:t>
      </w:r>
    </w:p>
    <w:p w14:paraId="317F2EEA" w14:textId="77777777" w:rsidR="009A1D78" w:rsidRPr="00124335" w:rsidRDefault="287A2ECA" w:rsidP="0075277E">
      <w:pPr>
        <w:spacing w:line="240" w:lineRule="auto"/>
        <w:jc w:val="left"/>
      </w:pPr>
      <w:r>
        <w:t xml:space="preserve"> b) Handling enquiries, contracts or order handling, including changes;</w:t>
      </w:r>
    </w:p>
    <w:p w14:paraId="7737A0D8" w14:textId="77777777" w:rsidR="009A1D78" w:rsidRPr="00124335" w:rsidRDefault="287A2ECA" w:rsidP="0075277E">
      <w:pPr>
        <w:spacing w:line="240" w:lineRule="auto"/>
        <w:jc w:val="left"/>
      </w:pPr>
      <w:r>
        <w:t xml:space="preserve"> c) Obtaining customer feedback relating to products and services, including customer complaints;</w:t>
      </w:r>
    </w:p>
    <w:p w14:paraId="2C227681" w14:textId="77777777" w:rsidR="009A1D78" w:rsidRPr="00124335" w:rsidRDefault="287A2ECA" w:rsidP="0075277E">
      <w:pPr>
        <w:spacing w:line="240" w:lineRule="auto"/>
        <w:jc w:val="left"/>
      </w:pPr>
      <w:r>
        <w:t xml:space="preserve"> d) Handling or controlling customer property; if applicable;</w:t>
      </w:r>
    </w:p>
    <w:p w14:paraId="41290C67" w14:textId="77777777" w:rsidR="00124335" w:rsidRPr="00124335" w:rsidRDefault="287A2ECA" w:rsidP="0075277E">
      <w:pPr>
        <w:spacing w:line="240" w:lineRule="auto"/>
        <w:jc w:val="left"/>
      </w:pPr>
      <w:r>
        <w:t xml:space="preserve"> e) Establishing specific requirements for contingency actions, when relevant.</w:t>
      </w:r>
    </w:p>
    <w:p w14:paraId="5ECDA794" w14:textId="77777777" w:rsidR="002C7A93" w:rsidRDefault="287A2ECA" w:rsidP="0075277E">
      <w:pPr>
        <w:pStyle w:val="Heading3"/>
      </w:pPr>
      <w:bookmarkStart w:id="47" w:name="_Toc526232376"/>
      <w:r>
        <w:t>8.2.2 Determining the Requirements Related to Products and Services</w:t>
      </w:r>
      <w:bookmarkEnd w:id="47"/>
    </w:p>
    <w:p w14:paraId="12A2C2A4" w14:textId="7DFDAEDA" w:rsidR="009A1D78" w:rsidRPr="009A1D78" w:rsidRDefault="287A2ECA" w:rsidP="0075277E">
      <w:pPr>
        <w:spacing w:line="240" w:lineRule="auto"/>
        <w:jc w:val="left"/>
      </w:pPr>
      <w:r>
        <w:t xml:space="preserve">When determining the requirements for the products and services to be offered to customers, </w:t>
      </w:r>
      <w:r w:rsidR="00674DE4">
        <w:t>Homeland Components, Inc</w:t>
      </w:r>
      <w:r>
        <w:t xml:space="preserve"> shall ensure that:</w:t>
      </w:r>
    </w:p>
    <w:p w14:paraId="0911DA4F" w14:textId="77777777" w:rsidR="009A1D78" w:rsidRPr="009A1D78" w:rsidRDefault="287A2ECA" w:rsidP="0075277E">
      <w:pPr>
        <w:spacing w:line="240" w:lineRule="auto"/>
        <w:jc w:val="left"/>
      </w:pPr>
      <w:r>
        <w:lastRenderedPageBreak/>
        <w:t>a) The requirements for the products and services are defined, including:</w:t>
      </w:r>
    </w:p>
    <w:p w14:paraId="0CF0BC2E" w14:textId="77777777" w:rsidR="009A1D78" w:rsidRPr="009A1D78" w:rsidRDefault="287A2ECA" w:rsidP="0075277E">
      <w:pPr>
        <w:spacing w:line="240" w:lineRule="auto"/>
        <w:jc w:val="left"/>
      </w:pPr>
      <w:r>
        <w:t>1) Any applicable statutory and regulatory requirements;</w:t>
      </w:r>
    </w:p>
    <w:p w14:paraId="0A6FDC06" w14:textId="77777777" w:rsidR="009A1D78" w:rsidRPr="009A1D78" w:rsidRDefault="287A2ECA" w:rsidP="0075277E">
      <w:pPr>
        <w:spacing w:line="240" w:lineRule="auto"/>
        <w:jc w:val="left"/>
      </w:pPr>
      <w:r>
        <w:t>2) Those considered necessary by the organization;</w:t>
      </w:r>
    </w:p>
    <w:p w14:paraId="00588536" w14:textId="4A1D735A" w:rsidR="009A1D78" w:rsidRPr="009A1D78" w:rsidRDefault="287A2ECA" w:rsidP="0075277E">
      <w:pPr>
        <w:spacing w:line="240" w:lineRule="auto"/>
        <w:jc w:val="left"/>
      </w:pPr>
      <w:r>
        <w:t xml:space="preserve">b) </w:t>
      </w:r>
      <w:r w:rsidR="00674DE4">
        <w:t>Homeland Components, Inc</w:t>
      </w:r>
      <w:r>
        <w:t xml:space="preserve"> can meet the claims for the products and services it offers.</w:t>
      </w:r>
    </w:p>
    <w:p w14:paraId="5EFB107A" w14:textId="77777777" w:rsidR="002C7A93" w:rsidRDefault="287A2ECA" w:rsidP="0075277E">
      <w:pPr>
        <w:pStyle w:val="Heading3"/>
      </w:pPr>
      <w:bookmarkStart w:id="48" w:name="_Toc526232377"/>
      <w:r>
        <w:t>8.2.3 Review of Requirements for Products and Services</w:t>
      </w:r>
      <w:bookmarkEnd w:id="48"/>
    </w:p>
    <w:p w14:paraId="60B40A70" w14:textId="3A395CE6" w:rsidR="009A1D78" w:rsidRPr="00124335" w:rsidRDefault="287A2ECA" w:rsidP="0075277E">
      <w:pPr>
        <w:spacing w:line="240" w:lineRule="auto"/>
        <w:jc w:val="left"/>
      </w:pPr>
      <w:r>
        <w:t xml:space="preserve">8.2.3.1 </w:t>
      </w:r>
      <w:r w:rsidR="00674DE4">
        <w:t>Homeland Components, Inc</w:t>
      </w:r>
      <w:r>
        <w:t xml:space="preserve"> shall ensure that it has the ability to meet the requirements for products and services to be offered to customers. </w:t>
      </w:r>
      <w:r w:rsidR="00674DE4">
        <w:t>Homeland Components, Inc</w:t>
      </w:r>
      <w:r>
        <w:t xml:space="preserve"> shall conduct a review before committing to supply products and services to a customer, to include:</w:t>
      </w:r>
    </w:p>
    <w:p w14:paraId="7601450C" w14:textId="77777777" w:rsidR="009A1D78" w:rsidRPr="00124335" w:rsidRDefault="287A2ECA" w:rsidP="0075277E">
      <w:pPr>
        <w:spacing w:line="240" w:lineRule="auto"/>
        <w:jc w:val="left"/>
      </w:pPr>
      <w:r>
        <w:t>a) Requirements specified by the customer, including the requirements for delivery and post-delivery activities;</w:t>
      </w:r>
    </w:p>
    <w:p w14:paraId="29C2DFD0" w14:textId="77777777" w:rsidR="009A1D78" w:rsidRPr="00124335" w:rsidRDefault="287A2ECA" w:rsidP="0075277E">
      <w:pPr>
        <w:spacing w:line="240" w:lineRule="auto"/>
        <w:jc w:val="left"/>
      </w:pPr>
      <w:r>
        <w:t>b) Requirements not stated by the customer, but necessary for the specified or intended use, when known;</w:t>
      </w:r>
    </w:p>
    <w:p w14:paraId="3410EB2E" w14:textId="77777777" w:rsidR="009A1D78" w:rsidRPr="00124335" w:rsidRDefault="287A2ECA" w:rsidP="0075277E">
      <w:pPr>
        <w:spacing w:line="240" w:lineRule="auto"/>
        <w:jc w:val="left"/>
      </w:pPr>
      <w:r>
        <w:t>c) Requirements specified by the organization;</w:t>
      </w:r>
    </w:p>
    <w:p w14:paraId="081B1B88" w14:textId="77777777" w:rsidR="009A1D78" w:rsidRPr="00124335" w:rsidRDefault="287A2ECA" w:rsidP="0075277E">
      <w:pPr>
        <w:spacing w:line="240" w:lineRule="auto"/>
        <w:jc w:val="left"/>
      </w:pPr>
      <w:r>
        <w:t>d) Statutory and regulatory requirements applicable to the products and services;</w:t>
      </w:r>
    </w:p>
    <w:p w14:paraId="12FBDF64" w14:textId="77777777" w:rsidR="009A1D78" w:rsidRPr="00124335" w:rsidRDefault="287A2ECA" w:rsidP="0075277E">
      <w:pPr>
        <w:spacing w:line="240" w:lineRule="auto"/>
        <w:jc w:val="left"/>
      </w:pPr>
      <w:r>
        <w:t>e) Contract or order requirements differing from those previously expressed.</w:t>
      </w:r>
    </w:p>
    <w:p w14:paraId="63B5AE88" w14:textId="507FB026" w:rsidR="009A1D78" w:rsidRPr="00124335" w:rsidRDefault="00674DE4" w:rsidP="0075277E">
      <w:pPr>
        <w:spacing w:line="240" w:lineRule="auto"/>
        <w:jc w:val="left"/>
      </w:pPr>
      <w:r>
        <w:t>Homeland Components, Inc</w:t>
      </w:r>
      <w:r w:rsidR="287A2ECA">
        <w:t xml:space="preserve"> shall ensure that contract or order requirements differing from those previously defined are resolved. The customer’s requirements shall be confirmed by </w:t>
      </w:r>
      <w:r>
        <w:t>Homeland Components, Inc</w:t>
      </w:r>
      <w:r w:rsidR="287A2ECA">
        <w:t xml:space="preserve"> before acceptance, when the customer does not provide a documented statement of their requirements.</w:t>
      </w:r>
    </w:p>
    <w:p w14:paraId="4BF581E1" w14:textId="7BAC6F7D" w:rsidR="009A1D78" w:rsidRPr="00124335" w:rsidRDefault="287A2ECA" w:rsidP="0075277E">
      <w:pPr>
        <w:spacing w:line="240" w:lineRule="auto"/>
        <w:jc w:val="left"/>
      </w:pPr>
      <w:r>
        <w:t xml:space="preserve">8.2.3.2 </w:t>
      </w:r>
      <w:r w:rsidR="00674DE4">
        <w:t>Homeland Components, Inc</w:t>
      </w:r>
      <w:r>
        <w:t xml:space="preserve"> shall retain documented information, as applicable:</w:t>
      </w:r>
    </w:p>
    <w:p w14:paraId="248472DA" w14:textId="77777777" w:rsidR="009A1D78" w:rsidRPr="00124335" w:rsidRDefault="287A2ECA" w:rsidP="0075277E">
      <w:pPr>
        <w:spacing w:line="240" w:lineRule="auto"/>
        <w:ind w:left="180"/>
        <w:jc w:val="left"/>
      </w:pPr>
      <w:r>
        <w:t>a) On the results of the review;</w:t>
      </w:r>
    </w:p>
    <w:p w14:paraId="0836CE12" w14:textId="77777777" w:rsidR="009A1D78" w:rsidRPr="00124335" w:rsidRDefault="287A2ECA" w:rsidP="287A2ECA">
      <w:pPr>
        <w:autoSpaceDE w:val="0"/>
        <w:autoSpaceDN w:val="0"/>
        <w:adjustRightInd w:val="0"/>
        <w:spacing w:line="240" w:lineRule="auto"/>
        <w:ind w:left="180"/>
        <w:jc w:val="left"/>
        <w:rPr>
          <w:rFonts w:ascii="Arial" w:hAnsi="Arial" w:cs="Arial"/>
          <w:b/>
          <w:bCs/>
          <w:sz w:val="32"/>
          <w:szCs w:val="32"/>
        </w:rPr>
      </w:pPr>
      <w:r>
        <w:t>b) On any new requirements for the products and services.</w:t>
      </w:r>
      <w:r w:rsidRPr="287A2ECA">
        <w:rPr>
          <w:rFonts w:ascii="Arial" w:hAnsi="Arial" w:cs="Arial"/>
          <w:b/>
          <w:bCs/>
          <w:sz w:val="32"/>
          <w:szCs w:val="32"/>
        </w:rPr>
        <w:t xml:space="preserve"> </w:t>
      </w:r>
    </w:p>
    <w:p w14:paraId="398C36D8" w14:textId="77777777" w:rsidR="002C7A93" w:rsidRDefault="287A2ECA" w:rsidP="0075277E">
      <w:pPr>
        <w:pStyle w:val="Heading3"/>
      </w:pPr>
      <w:bookmarkStart w:id="49" w:name="_Toc526232378"/>
      <w:r>
        <w:t>8.2.4 Changes to Requirements for Products and Services</w:t>
      </w:r>
      <w:bookmarkEnd w:id="49"/>
    </w:p>
    <w:p w14:paraId="5320E00C" w14:textId="63537F55" w:rsidR="009A1D78" w:rsidRDefault="287A2ECA" w:rsidP="0075277E">
      <w:pPr>
        <w:jc w:val="left"/>
      </w:pPr>
      <w:r>
        <w:t xml:space="preserve"> </w:t>
      </w:r>
      <w:r w:rsidR="00674DE4">
        <w:t>Homeland Components, Inc</w:t>
      </w:r>
      <w:r>
        <w:t xml:space="preserve"> shall ensure that relevant documented information is amended, and that relevant persons are made aware of the changed requirements, when the requirements for products and services are changed.</w:t>
      </w:r>
    </w:p>
    <w:p w14:paraId="2F40158F" w14:textId="42DC6460" w:rsidR="004E0435" w:rsidRPr="00594322" w:rsidRDefault="00FE7542" w:rsidP="287A2ECA">
      <w:pPr>
        <w:jc w:val="left"/>
        <w:rPr>
          <w:rStyle w:val="Hyperlink"/>
        </w:rPr>
      </w:pPr>
      <w:r w:rsidRPr="287A2ECA">
        <w:fldChar w:fldCharType="begin"/>
      </w:r>
      <w:r w:rsidR="00673F3E">
        <w:instrText>HYPERLINK "https://www.dropbox.com/s/lqeoyamyjpkfwsj/QOP-82-01 Order Processing.doc?dl=0"</w:instrText>
      </w:r>
      <w:r w:rsidRPr="287A2ECA">
        <w:rPr>
          <w:b/>
          <w:szCs w:val="24"/>
        </w:rPr>
        <w:fldChar w:fldCharType="separate"/>
      </w:r>
      <w:r w:rsidR="004E0435" w:rsidRPr="287A2ECA">
        <w:rPr>
          <w:rStyle w:val="Hyperlink"/>
        </w:rPr>
        <w:t>This process is iden</w:t>
      </w:r>
      <w:r w:rsidR="00817AF7">
        <w:rPr>
          <w:rStyle w:val="Hyperlink"/>
        </w:rPr>
        <w:t>tified and defined in Customer Related Process-Sales</w:t>
      </w:r>
    </w:p>
    <w:p w14:paraId="4887E9B0" w14:textId="27537C9B" w:rsidR="009A1D78" w:rsidRPr="002122C5" w:rsidRDefault="00FE7542" w:rsidP="287A2ECA">
      <w:pPr>
        <w:pStyle w:val="Heading2"/>
        <w:rPr>
          <w:sz w:val="24"/>
          <w:szCs w:val="24"/>
        </w:rPr>
      </w:pPr>
      <w:r w:rsidRPr="287A2ECA">
        <w:lastRenderedPageBreak/>
        <w:fldChar w:fldCharType="end"/>
      </w:r>
      <w:bookmarkStart w:id="50" w:name="_Toc526232379"/>
      <w:r w:rsidR="008A4334">
        <w:t xml:space="preserve">8.3. Design and Development </w:t>
      </w:r>
      <w:r w:rsidR="00124335" w:rsidRPr="287A2ECA">
        <w:rPr>
          <w:sz w:val="24"/>
          <w:szCs w:val="24"/>
        </w:rPr>
        <w:t>(</w:t>
      </w:r>
      <w:r w:rsidR="00AF777A" w:rsidRPr="287A2ECA">
        <w:rPr>
          <w:sz w:val="24"/>
          <w:szCs w:val="24"/>
        </w:rPr>
        <w:t xml:space="preserve">Not Applicable </w:t>
      </w:r>
      <w:r w:rsidR="00674DE4">
        <w:rPr>
          <w:color w:val="000000"/>
          <w:sz w:val="22"/>
          <w:szCs w:val="22"/>
        </w:rPr>
        <w:t>Homeland Components, Inc</w:t>
      </w:r>
      <w:r w:rsidR="00CE7D58" w:rsidRPr="287A2ECA">
        <w:rPr>
          <w:sz w:val="24"/>
          <w:szCs w:val="24"/>
        </w:rPr>
        <w:t xml:space="preserve"> </w:t>
      </w:r>
      <w:r w:rsidR="00D17A17" w:rsidRPr="287A2ECA">
        <w:rPr>
          <w:sz w:val="24"/>
          <w:szCs w:val="24"/>
        </w:rPr>
        <w:t xml:space="preserve">does not </w:t>
      </w:r>
      <w:r w:rsidR="009A1D78" w:rsidRPr="287A2ECA">
        <w:rPr>
          <w:sz w:val="24"/>
          <w:szCs w:val="24"/>
        </w:rPr>
        <w:t xml:space="preserve">design </w:t>
      </w:r>
      <w:r w:rsidR="00AF777A" w:rsidRPr="287A2ECA">
        <w:rPr>
          <w:sz w:val="24"/>
          <w:szCs w:val="24"/>
        </w:rPr>
        <w:t>Services</w:t>
      </w:r>
      <w:r w:rsidR="00124335" w:rsidRPr="287A2ECA">
        <w:rPr>
          <w:sz w:val="24"/>
          <w:szCs w:val="24"/>
        </w:rPr>
        <w:t>)</w:t>
      </w:r>
      <w:bookmarkEnd w:id="50"/>
    </w:p>
    <w:p w14:paraId="211CDD81" w14:textId="77777777" w:rsidR="002C7A93" w:rsidRDefault="002C7A93" w:rsidP="0075277E">
      <w:pPr>
        <w:pStyle w:val="Heading2"/>
        <w:tabs>
          <w:tab w:val="right" w:pos="10080"/>
        </w:tabs>
      </w:pPr>
      <w:bookmarkStart w:id="51" w:name="_Toc526232380"/>
      <w:r>
        <w:t>8.4 Control of Externally Provided Processes, Products, and Services</w:t>
      </w:r>
      <w:bookmarkEnd w:id="51"/>
      <w:r w:rsidR="006F2CBB">
        <w:tab/>
      </w:r>
    </w:p>
    <w:p w14:paraId="6B6A6C29" w14:textId="77777777" w:rsidR="002C7A93" w:rsidRDefault="287A2ECA" w:rsidP="0075277E">
      <w:pPr>
        <w:pStyle w:val="Heading3"/>
        <w:spacing w:after="0" w:line="240" w:lineRule="auto"/>
      </w:pPr>
      <w:bookmarkStart w:id="52" w:name="_Toc526232381"/>
      <w:r>
        <w:t>8.4.1 General</w:t>
      </w:r>
      <w:bookmarkEnd w:id="52"/>
    </w:p>
    <w:p w14:paraId="6CC459FA" w14:textId="0C7FA0F1" w:rsidR="009A1D78" w:rsidRPr="00124335" w:rsidRDefault="287A2ECA" w:rsidP="0075277E">
      <w:pPr>
        <w:spacing w:after="0" w:line="240" w:lineRule="auto"/>
        <w:jc w:val="left"/>
      </w:pPr>
      <w:r>
        <w:t xml:space="preserve"> </w:t>
      </w:r>
      <w:r w:rsidR="00674DE4">
        <w:t>Homeland Components, Inc</w:t>
      </w:r>
      <w:r>
        <w:t xml:space="preserve"> shall ensure that externally provided processes, products, and services conform to requirements.</w:t>
      </w:r>
    </w:p>
    <w:p w14:paraId="43BCBA0A" w14:textId="77777777" w:rsidR="009A1D78" w:rsidRPr="00124335" w:rsidRDefault="00124335" w:rsidP="0075277E">
      <w:pPr>
        <w:spacing w:after="0" w:line="240" w:lineRule="auto"/>
        <w:jc w:val="left"/>
      </w:pPr>
      <w:r w:rsidRPr="00124335">
        <w:t xml:space="preserve"> </w:t>
      </w:r>
    </w:p>
    <w:p w14:paraId="3A39F2F7" w14:textId="26E1CBA9" w:rsidR="009A1D78" w:rsidRPr="00124335" w:rsidRDefault="287A2ECA" w:rsidP="0075277E">
      <w:pPr>
        <w:spacing w:after="0" w:line="240" w:lineRule="auto"/>
        <w:jc w:val="left"/>
      </w:pPr>
      <w:r>
        <w:t xml:space="preserve"> </w:t>
      </w:r>
      <w:r w:rsidR="00674DE4">
        <w:t>Homeland Components, Inc</w:t>
      </w:r>
      <w:r>
        <w:t xml:space="preserve"> shall require their external providers to apply appropriate controls to their sub-tier providers, to ensure that requirements are met.</w:t>
      </w:r>
    </w:p>
    <w:p w14:paraId="5C2AC5B2" w14:textId="5081DA36" w:rsidR="009A1D78" w:rsidRPr="00124335" w:rsidRDefault="287A2ECA" w:rsidP="0075277E">
      <w:pPr>
        <w:spacing w:after="0" w:line="240" w:lineRule="auto"/>
        <w:jc w:val="left"/>
      </w:pPr>
      <w:r>
        <w:t xml:space="preserve"> </w:t>
      </w:r>
      <w:r w:rsidR="00674DE4">
        <w:t>Homeland Components, Inc</w:t>
      </w:r>
      <w:r>
        <w:t xml:space="preserve"> shall determine the controls to be applied externally provided processes, products and services when:</w:t>
      </w:r>
    </w:p>
    <w:p w14:paraId="6FEF20F1" w14:textId="77777777" w:rsidR="009A1D78" w:rsidRPr="00124335" w:rsidRDefault="009A1D78" w:rsidP="0075277E">
      <w:pPr>
        <w:spacing w:after="0" w:line="240" w:lineRule="auto"/>
        <w:jc w:val="left"/>
      </w:pPr>
    </w:p>
    <w:p w14:paraId="43CFB13D" w14:textId="77777777" w:rsidR="00746CF5" w:rsidRDefault="287A2ECA" w:rsidP="0075277E">
      <w:pPr>
        <w:pStyle w:val="ListParagraph"/>
        <w:numPr>
          <w:ilvl w:val="0"/>
          <w:numId w:val="21"/>
        </w:numPr>
        <w:spacing w:after="0" w:line="240" w:lineRule="auto"/>
        <w:jc w:val="left"/>
      </w:pPr>
      <w:r>
        <w:t>Products and services from external providers are intended for incorporation into the organization’s own products and services;</w:t>
      </w:r>
    </w:p>
    <w:p w14:paraId="11CF5C63" w14:textId="77777777" w:rsidR="00746CF5" w:rsidRDefault="287A2ECA" w:rsidP="0075277E">
      <w:pPr>
        <w:pStyle w:val="ListParagraph"/>
        <w:numPr>
          <w:ilvl w:val="0"/>
          <w:numId w:val="21"/>
        </w:numPr>
        <w:spacing w:after="0" w:line="240" w:lineRule="auto"/>
        <w:jc w:val="left"/>
      </w:pPr>
      <w:r>
        <w:t>Products and services are provided directly to the customer(s) by external providers on behalf of the organization;</w:t>
      </w:r>
    </w:p>
    <w:p w14:paraId="5B17F2AB" w14:textId="77777777" w:rsidR="00746CF5" w:rsidRPr="00124335" w:rsidRDefault="287A2ECA" w:rsidP="0075277E">
      <w:pPr>
        <w:pStyle w:val="ListParagraph"/>
        <w:numPr>
          <w:ilvl w:val="0"/>
          <w:numId w:val="21"/>
        </w:numPr>
        <w:spacing w:after="0" w:line="240" w:lineRule="auto"/>
        <w:jc w:val="left"/>
      </w:pPr>
      <w:r>
        <w:t xml:space="preserve">a process, or part of a process, is provided by an external provider as a result of a decision by the organization. </w:t>
      </w:r>
    </w:p>
    <w:p w14:paraId="40C56682" w14:textId="7E26ED37" w:rsidR="009A1D78" w:rsidRPr="00124335" w:rsidRDefault="287A2ECA" w:rsidP="0075277E">
      <w:pPr>
        <w:jc w:val="left"/>
      </w:pPr>
      <w:r>
        <w:t xml:space="preserve"> </w:t>
      </w:r>
      <w:r w:rsidR="00674DE4">
        <w:t>Homeland Components, Inc</w:t>
      </w:r>
      <w:r>
        <w:t xml:space="preserve"> shall determine and apply criteria for the evaluation, selection, monitoring of performance, and re-evaluation of external providers, based on their ability to provide processes or products and services in accordance with requirements. </w:t>
      </w:r>
      <w:r w:rsidR="00674DE4">
        <w:t>Homeland Components, Inc</w:t>
      </w:r>
      <w:r>
        <w:t xml:space="preserve"> shall retain documented information of these activities and any necessary actions arising from the evaluations.</w:t>
      </w:r>
    </w:p>
    <w:p w14:paraId="6FFA61A4" w14:textId="77777777" w:rsidR="009A1D78" w:rsidRDefault="287A2ECA" w:rsidP="0075277E">
      <w:pPr>
        <w:pStyle w:val="Heading3"/>
      </w:pPr>
      <w:bookmarkStart w:id="53" w:name="_Toc526232382"/>
      <w:r>
        <w:t>8.4.2 Type and extent of control of external provision</w:t>
      </w:r>
      <w:bookmarkEnd w:id="53"/>
    </w:p>
    <w:p w14:paraId="7380B74D" w14:textId="3355112C" w:rsidR="009A1D78" w:rsidRPr="00EA58A7" w:rsidRDefault="287A2ECA" w:rsidP="0075277E">
      <w:pPr>
        <w:spacing w:line="240" w:lineRule="auto"/>
        <w:jc w:val="left"/>
      </w:pPr>
      <w:r>
        <w:t xml:space="preserve"> </w:t>
      </w:r>
      <w:r w:rsidR="00674DE4">
        <w:t>Homeland Components, Inc</w:t>
      </w:r>
      <w:r>
        <w:t xml:space="preserve"> shall ensure that externally provided processes, products and services do not adversely affect the organization’s ability to consistently deliver conforming products and services to its customers.</w:t>
      </w:r>
    </w:p>
    <w:p w14:paraId="2C050660" w14:textId="19E4A9AB" w:rsidR="009A1D78" w:rsidRPr="00EA58A7" w:rsidRDefault="287A2ECA" w:rsidP="0075277E">
      <w:pPr>
        <w:spacing w:line="240" w:lineRule="auto"/>
        <w:jc w:val="left"/>
      </w:pPr>
      <w:r>
        <w:t xml:space="preserve"> </w:t>
      </w:r>
      <w:r w:rsidR="00674DE4">
        <w:t>Homeland Components, Inc</w:t>
      </w:r>
      <w:r>
        <w:t xml:space="preserve"> shall:</w:t>
      </w:r>
    </w:p>
    <w:p w14:paraId="57D25F06" w14:textId="77777777" w:rsidR="009A1D78" w:rsidRPr="00EA58A7" w:rsidRDefault="287A2ECA" w:rsidP="0075277E">
      <w:pPr>
        <w:spacing w:line="240" w:lineRule="auto"/>
        <w:jc w:val="left"/>
      </w:pPr>
      <w:r>
        <w:t>a) Ensure that externally provided processes remain within the control of its quality management system;</w:t>
      </w:r>
    </w:p>
    <w:p w14:paraId="3C945454" w14:textId="77777777" w:rsidR="009A1D78" w:rsidRPr="00EA58A7" w:rsidRDefault="287A2ECA" w:rsidP="0075277E">
      <w:pPr>
        <w:spacing w:line="240" w:lineRule="auto"/>
        <w:jc w:val="left"/>
      </w:pPr>
      <w:r>
        <w:t>b) Define both the controls that it intends to apply to an external provider and those it intends to apply to the resulting output;</w:t>
      </w:r>
    </w:p>
    <w:p w14:paraId="2173EA9E" w14:textId="77777777" w:rsidR="009A1D78" w:rsidRPr="00EA58A7" w:rsidRDefault="287A2ECA" w:rsidP="0075277E">
      <w:pPr>
        <w:spacing w:line="240" w:lineRule="auto"/>
        <w:jc w:val="left"/>
      </w:pPr>
      <w:r>
        <w:t>c) Take into consideration:</w:t>
      </w:r>
    </w:p>
    <w:p w14:paraId="76FC698A" w14:textId="77777777" w:rsidR="009A1D78" w:rsidRPr="00EA58A7" w:rsidRDefault="287A2ECA" w:rsidP="0075277E">
      <w:pPr>
        <w:spacing w:line="240" w:lineRule="auto"/>
        <w:jc w:val="left"/>
      </w:pPr>
      <w:r>
        <w:lastRenderedPageBreak/>
        <w:t>1) The potential impact of the externally provided processes, products and services on the organization’s ability to consistently meet customer and applicable statutory and regulatory requirements;</w:t>
      </w:r>
    </w:p>
    <w:p w14:paraId="4C69D189" w14:textId="77777777" w:rsidR="009A1D78" w:rsidRPr="00EA58A7" w:rsidRDefault="287A2ECA" w:rsidP="0075277E">
      <w:pPr>
        <w:spacing w:line="240" w:lineRule="auto"/>
        <w:jc w:val="left"/>
      </w:pPr>
      <w:r>
        <w:t>2) The effectiveness of the controls applied by the external provider;</w:t>
      </w:r>
    </w:p>
    <w:p w14:paraId="12985F19" w14:textId="77777777" w:rsidR="009A1D78" w:rsidRPr="00EA58A7" w:rsidRDefault="287A2ECA" w:rsidP="0075277E">
      <w:pPr>
        <w:spacing w:line="240" w:lineRule="auto"/>
        <w:jc w:val="left"/>
      </w:pPr>
      <w:r>
        <w:t xml:space="preserve">d) Determine the verification, or other activities, necessary to ensure that the externally provided processes, products and services meet requirements. </w:t>
      </w:r>
    </w:p>
    <w:p w14:paraId="7A84EBE4" w14:textId="77777777" w:rsidR="002C7A93" w:rsidRDefault="287A2ECA" w:rsidP="0075277E">
      <w:pPr>
        <w:pStyle w:val="Heading4"/>
      </w:pPr>
      <w:bookmarkStart w:id="54" w:name="_Toc526232383"/>
      <w:r>
        <w:t>8.4.2.1 Verification of External Providers</w:t>
      </w:r>
      <w:bookmarkEnd w:id="54"/>
    </w:p>
    <w:p w14:paraId="585A714E" w14:textId="6855CD39" w:rsidR="009A1D78" w:rsidRPr="00EA58A7" w:rsidRDefault="287A2ECA" w:rsidP="0075277E">
      <w:pPr>
        <w:spacing w:line="240" w:lineRule="auto"/>
        <w:jc w:val="left"/>
      </w:pPr>
      <w:r>
        <w:t xml:space="preserve"> </w:t>
      </w:r>
      <w:r w:rsidR="00674DE4">
        <w:t>Homeland Components, Inc</w:t>
      </w:r>
      <w:r>
        <w:t xml:space="preserve"> shall ensure that externally provided processes, products and services do not adversely affect the organization’s ability to consistently deliver conforming products and services to its customers.</w:t>
      </w:r>
    </w:p>
    <w:p w14:paraId="20B99155" w14:textId="55E9105B" w:rsidR="009A1D78" w:rsidRPr="00EA58A7" w:rsidRDefault="287A2ECA" w:rsidP="0075277E">
      <w:pPr>
        <w:spacing w:line="240" w:lineRule="auto"/>
        <w:jc w:val="left"/>
      </w:pPr>
      <w:r>
        <w:t xml:space="preserve"> </w:t>
      </w:r>
      <w:r w:rsidR="00674DE4">
        <w:t>Homeland Components, Inc</w:t>
      </w:r>
      <w:r>
        <w:t xml:space="preserve"> shall:</w:t>
      </w:r>
    </w:p>
    <w:p w14:paraId="0A09351C" w14:textId="77777777" w:rsidR="009A1D78" w:rsidRPr="00EA58A7" w:rsidRDefault="287A2ECA" w:rsidP="0075277E">
      <w:pPr>
        <w:spacing w:line="240" w:lineRule="auto"/>
        <w:jc w:val="left"/>
      </w:pPr>
      <w:r>
        <w:t>a) Ensure that externally provided processes remain within the control of its quality management system;</w:t>
      </w:r>
    </w:p>
    <w:p w14:paraId="1E4734BD" w14:textId="77777777" w:rsidR="009A1D78" w:rsidRPr="00EA58A7" w:rsidRDefault="287A2ECA" w:rsidP="0075277E">
      <w:pPr>
        <w:spacing w:line="240" w:lineRule="auto"/>
        <w:jc w:val="left"/>
      </w:pPr>
      <w:r>
        <w:t>b) Define both the controls that it intends to apply to an external provider and those it intends to apply to the resulting output;</w:t>
      </w:r>
    </w:p>
    <w:p w14:paraId="2CBEE7AA" w14:textId="77777777" w:rsidR="009A1D78" w:rsidRPr="00EA58A7" w:rsidRDefault="287A2ECA" w:rsidP="0075277E">
      <w:pPr>
        <w:spacing w:line="240" w:lineRule="auto"/>
        <w:jc w:val="left"/>
      </w:pPr>
      <w:r>
        <w:t>c) Take into consideration:</w:t>
      </w:r>
    </w:p>
    <w:p w14:paraId="32CA36A8" w14:textId="77777777" w:rsidR="009A1D78" w:rsidRPr="00EA58A7" w:rsidRDefault="287A2ECA" w:rsidP="0075277E">
      <w:pPr>
        <w:spacing w:line="240" w:lineRule="auto"/>
        <w:jc w:val="left"/>
      </w:pPr>
      <w:r>
        <w:t>1) The potential impact of the externally provided processes, products and services on the organization’s ability to consistently meet customer and applicable statutory and regulatory requirements;</w:t>
      </w:r>
    </w:p>
    <w:p w14:paraId="129F92F7" w14:textId="77777777" w:rsidR="009A1D78" w:rsidRPr="00EA58A7" w:rsidRDefault="287A2ECA" w:rsidP="0075277E">
      <w:pPr>
        <w:spacing w:line="240" w:lineRule="auto"/>
        <w:jc w:val="left"/>
      </w:pPr>
      <w:r>
        <w:t xml:space="preserve"> 2) The effectiveness of the controls applied by the external provider;</w:t>
      </w:r>
    </w:p>
    <w:p w14:paraId="0ED5CF99" w14:textId="77777777" w:rsidR="009A1D78" w:rsidRPr="00EA58A7" w:rsidRDefault="287A2ECA" w:rsidP="0075277E">
      <w:pPr>
        <w:spacing w:line="240" w:lineRule="auto"/>
        <w:jc w:val="left"/>
      </w:pPr>
      <w:r>
        <w:t xml:space="preserve"> 3) The results of the periodic review of external provider performance (see 8.4.1.1 c);</w:t>
      </w:r>
    </w:p>
    <w:p w14:paraId="3B89C719" w14:textId="77777777" w:rsidR="009A1D78" w:rsidRPr="00EA58A7" w:rsidRDefault="287A2ECA" w:rsidP="0075277E">
      <w:pPr>
        <w:spacing w:line="240" w:lineRule="auto"/>
        <w:jc w:val="left"/>
      </w:pPr>
      <w:r>
        <w:t xml:space="preserve">d) Determine the verification, or other activities, necessary to ensure that the externally provided </w:t>
      </w:r>
    </w:p>
    <w:p w14:paraId="2FA7CB7F" w14:textId="77777777" w:rsidR="002C7A93" w:rsidRDefault="287A2ECA" w:rsidP="0075277E">
      <w:pPr>
        <w:pStyle w:val="Heading3"/>
      </w:pPr>
      <w:bookmarkStart w:id="55" w:name="_Toc526232384"/>
      <w:r>
        <w:t>8.4.3 Information for External Providers</w:t>
      </w:r>
      <w:bookmarkEnd w:id="55"/>
    </w:p>
    <w:p w14:paraId="53369091" w14:textId="5AFD7772" w:rsidR="00ED57A2" w:rsidRPr="00EA58A7" w:rsidRDefault="287A2ECA" w:rsidP="0075277E">
      <w:pPr>
        <w:spacing w:line="240" w:lineRule="auto"/>
        <w:jc w:val="left"/>
      </w:pPr>
      <w:r>
        <w:t xml:space="preserve"> </w:t>
      </w:r>
      <w:r w:rsidR="00674DE4">
        <w:t>Homeland Components, Inc</w:t>
      </w:r>
      <w:r>
        <w:t xml:space="preserve"> shall ensure the adequacy of requirements prior to their communication to the external provider.</w:t>
      </w:r>
    </w:p>
    <w:p w14:paraId="6F54E4D0" w14:textId="411453DF" w:rsidR="00746CF5" w:rsidRDefault="287A2ECA" w:rsidP="0075277E">
      <w:pPr>
        <w:spacing w:line="240" w:lineRule="auto"/>
        <w:jc w:val="left"/>
      </w:pPr>
      <w:r>
        <w:t xml:space="preserve"> </w:t>
      </w:r>
      <w:r w:rsidR="00674DE4">
        <w:t>Homeland Components, Inc</w:t>
      </w:r>
      <w:r>
        <w:t xml:space="preserve"> shall communicate to external providers its requirements for the following:</w:t>
      </w:r>
    </w:p>
    <w:p w14:paraId="26DAED1C" w14:textId="77777777" w:rsidR="00746CF5" w:rsidRDefault="287A2ECA" w:rsidP="0075277E">
      <w:pPr>
        <w:spacing w:line="240" w:lineRule="auto"/>
        <w:jc w:val="left"/>
      </w:pPr>
      <w:r>
        <w:t xml:space="preserve">a) The processes, products and services to be provided </w:t>
      </w:r>
    </w:p>
    <w:p w14:paraId="37C7143A" w14:textId="77777777" w:rsidR="00ED57A2" w:rsidRPr="00EA58A7" w:rsidRDefault="287A2ECA" w:rsidP="0075277E">
      <w:pPr>
        <w:spacing w:line="240" w:lineRule="auto"/>
        <w:jc w:val="left"/>
      </w:pPr>
      <w:r>
        <w:t xml:space="preserve">b) Approval of </w:t>
      </w:r>
    </w:p>
    <w:p w14:paraId="6B5FD2BA" w14:textId="77777777" w:rsidR="00ED57A2" w:rsidRPr="00EA58A7" w:rsidRDefault="287A2ECA" w:rsidP="0075277E">
      <w:pPr>
        <w:spacing w:line="240" w:lineRule="auto"/>
        <w:jc w:val="left"/>
      </w:pPr>
      <w:r>
        <w:t xml:space="preserve">      1) Products and services, </w:t>
      </w:r>
    </w:p>
    <w:p w14:paraId="56242BB8" w14:textId="77777777" w:rsidR="00ED57A2" w:rsidRPr="00EA58A7" w:rsidRDefault="287A2ECA" w:rsidP="0075277E">
      <w:pPr>
        <w:spacing w:line="240" w:lineRule="auto"/>
        <w:jc w:val="left"/>
      </w:pPr>
      <w:r>
        <w:lastRenderedPageBreak/>
        <w:t xml:space="preserve">      2) Methods, processes or equipment;</w:t>
      </w:r>
    </w:p>
    <w:p w14:paraId="44AE1F50" w14:textId="77777777" w:rsidR="00ED57A2" w:rsidRPr="00EA58A7" w:rsidRDefault="287A2ECA" w:rsidP="0075277E">
      <w:pPr>
        <w:spacing w:line="240" w:lineRule="auto"/>
        <w:jc w:val="left"/>
      </w:pPr>
      <w:r>
        <w:t xml:space="preserve">      3) The release of products and services</w:t>
      </w:r>
    </w:p>
    <w:p w14:paraId="66F4285C" w14:textId="77777777" w:rsidR="00ED57A2" w:rsidRPr="00EA58A7" w:rsidRDefault="287A2ECA" w:rsidP="0075277E">
      <w:pPr>
        <w:spacing w:line="240" w:lineRule="auto"/>
        <w:jc w:val="left"/>
      </w:pPr>
      <w:r>
        <w:t xml:space="preserve"> c) Competence including any required qualification of persons:</w:t>
      </w:r>
    </w:p>
    <w:p w14:paraId="3FBD4BA1" w14:textId="77777777" w:rsidR="00ED57A2" w:rsidRPr="00EA58A7" w:rsidRDefault="287A2ECA" w:rsidP="0075277E">
      <w:pPr>
        <w:spacing w:line="240" w:lineRule="auto"/>
        <w:jc w:val="left"/>
      </w:pPr>
      <w:r>
        <w:t xml:space="preserve"> d) The external providers’ interactions with the organization. </w:t>
      </w:r>
    </w:p>
    <w:p w14:paraId="5C0B4324" w14:textId="77777777" w:rsidR="00ED57A2" w:rsidRPr="00EA58A7" w:rsidRDefault="287A2ECA" w:rsidP="0075277E">
      <w:pPr>
        <w:spacing w:line="240" w:lineRule="auto"/>
        <w:jc w:val="left"/>
      </w:pPr>
      <w:r>
        <w:t xml:space="preserve"> e) Control and monitoring of the external provider’s performance to be applied by the organization;</w:t>
      </w:r>
    </w:p>
    <w:p w14:paraId="371BAC3F" w14:textId="77777777" w:rsidR="00ED57A2" w:rsidRPr="00EA58A7" w:rsidRDefault="287A2ECA" w:rsidP="0075277E">
      <w:pPr>
        <w:spacing w:line="240" w:lineRule="auto"/>
        <w:jc w:val="left"/>
      </w:pPr>
      <w:r>
        <w:t xml:space="preserve"> f) Verification or validation activities that the organization, or its customer, intends to perform at the external provider’s premises.</w:t>
      </w:r>
    </w:p>
    <w:p w14:paraId="3BABC381" w14:textId="1F24A71C" w:rsidR="00474042" w:rsidRPr="00E733BF" w:rsidRDefault="00FE7542" w:rsidP="287A2ECA">
      <w:pPr>
        <w:spacing w:line="240" w:lineRule="auto"/>
        <w:jc w:val="left"/>
        <w:rPr>
          <w:rStyle w:val="Hyperlink"/>
        </w:rPr>
      </w:pPr>
      <w:r w:rsidRPr="00E733BF">
        <w:fldChar w:fldCharType="begin"/>
      </w:r>
      <w:r w:rsidR="00673F3E" w:rsidRPr="00E733BF">
        <w:instrText>HYPERLINK "https://www.dropbox.com/s/aku0r4gnsnkz4a4/QOP-84-02 Control of Externally Provided Processes%2C Products and Services %28Purchasing%29.doc?dl=0"</w:instrText>
      </w:r>
      <w:r w:rsidRPr="00E733BF">
        <w:rPr>
          <w:b/>
          <w:szCs w:val="24"/>
        </w:rPr>
        <w:fldChar w:fldCharType="separate"/>
      </w:r>
      <w:r w:rsidR="00474042" w:rsidRPr="00E733BF">
        <w:rPr>
          <w:rStyle w:val="Hyperlink"/>
        </w:rPr>
        <w:t>This process is iden</w:t>
      </w:r>
      <w:r w:rsidR="00E63200" w:rsidRPr="00E733BF">
        <w:rPr>
          <w:rStyle w:val="Hyperlink"/>
        </w:rPr>
        <w:t>tified and defined in Procedure</w:t>
      </w:r>
      <w:r w:rsidR="00E733BF" w:rsidRPr="00E733BF">
        <w:rPr>
          <w:rStyle w:val="Hyperlink"/>
        </w:rPr>
        <w:t xml:space="preserve"> Control of Counterfeit Parts and Prevention</w:t>
      </w:r>
      <w:r w:rsidR="00474042" w:rsidRPr="00E733BF">
        <w:rPr>
          <w:rStyle w:val="Hyperlink"/>
        </w:rPr>
        <w:t xml:space="preserve"> </w:t>
      </w:r>
      <w:r w:rsidR="00E733BF" w:rsidRPr="00E733BF">
        <w:rPr>
          <w:rStyle w:val="Hyperlink"/>
        </w:rPr>
        <w:t>Process</w:t>
      </w:r>
    </w:p>
    <w:p w14:paraId="477804CE" w14:textId="6B23D53D" w:rsidR="002C7A93" w:rsidRDefault="00FE7542" w:rsidP="0075277E">
      <w:pPr>
        <w:pStyle w:val="Heading2"/>
      </w:pPr>
      <w:r w:rsidRPr="00E733BF">
        <w:fldChar w:fldCharType="end"/>
      </w:r>
      <w:bookmarkStart w:id="56" w:name="_Toc526232385"/>
      <w:r w:rsidR="002C7A93">
        <w:t>8.5 Production and Service Provision</w:t>
      </w:r>
      <w:bookmarkEnd w:id="56"/>
    </w:p>
    <w:p w14:paraId="625D1D9D" w14:textId="77777777" w:rsidR="002C7A93" w:rsidRDefault="287A2ECA" w:rsidP="0075277E">
      <w:pPr>
        <w:pStyle w:val="Heading3"/>
      </w:pPr>
      <w:bookmarkStart w:id="57" w:name="_Toc526232386"/>
      <w:r>
        <w:t>8.5.1 Control of Production and Service Provision</w:t>
      </w:r>
      <w:bookmarkEnd w:id="57"/>
    </w:p>
    <w:p w14:paraId="2945F484" w14:textId="611992D0" w:rsidR="00ED57A2" w:rsidRPr="00EA58A7" w:rsidRDefault="287A2ECA" w:rsidP="0075277E">
      <w:pPr>
        <w:spacing w:line="240" w:lineRule="auto"/>
        <w:jc w:val="left"/>
        <w:rPr>
          <w:szCs w:val="24"/>
        </w:rPr>
      </w:pPr>
      <w:r>
        <w:t xml:space="preserve"> </w:t>
      </w:r>
      <w:r w:rsidR="00674DE4">
        <w:t>Homeland Components, Inc</w:t>
      </w:r>
      <w:r>
        <w:t xml:space="preserve"> shall implement production and service provision under controlled conditions </w:t>
      </w:r>
    </w:p>
    <w:p w14:paraId="7BC235AE" w14:textId="77777777" w:rsidR="00ED57A2" w:rsidRPr="00EA58A7" w:rsidRDefault="287A2ECA" w:rsidP="0075277E">
      <w:pPr>
        <w:spacing w:line="240" w:lineRule="auto"/>
        <w:jc w:val="left"/>
        <w:rPr>
          <w:szCs w:val="24"/>
        </w:rPr>
      </w:pPr>
      <w:r>
        <w:t>Controlled conditions shall include, as applicable:</w:t>
      </w:r>
    </w:p>
    <w:p w14:paraId="64924A39" w14:textId="77777777" w:rsidR="00ED57A2" w:rsidRPr="00EA58A7" w:rsidRDefault="287A2ECA" w:rsidP="0075277E">
      <w:pPr>
        <w:spacing w:line="240" w:lineRule="auto"/>
        <w:jc w:val="left"/>
        <w:rPr>
          <w:szCs w:val="24"/>
        </w:rPr>
      </w:pPr>
      <w:r>
        <w:t xml:space="preserve"> a) The availability of documented information that defines </w:t>
      </w:r>
    </w:p>
    <w:p w14:paraId="5B3649D7" w14:textId="77777777" w:rsidR="00ED57A2" w:rsidRPr="00EA58A7" w:rsidRDefault="287A2ECA" w:rsidP="0075277E">
      <w:pPr>
        <w:spacing w:line="240" w:lineRule="auto"/>
        <w:jc w:val="left"/>
        <w:rPr>
          <w:szCs w:val="24"/>
        </w:rPr>
      </w:pPr>
      <w:r>
        <w:t xml:space="preserve">      1) The characteristics of the Services to be delivered, the services to be provided, or the activities to be performed;</w:t>
      </w:r>
    </w:p>
    <w:p w14:paraId="4CBBB4D7" w14:textId="77777777" w:rsidR="00ED57A2" w:rsidRPr="00EA58A7" w:rsidRDefault="287A2ECA" w:rsidP="0075277E">
      <w:pPr>
        <w:spacing w:line="240" w:lineRule="auto"/>
        <w:jc w:val="left"/>
        <w:rPr>
          <w:szCs w:val="24"/>
        </w:rPr>
      </w:pPr>
      <w:r>
        <w:t xml:space="preserve">      2) The results to be achieved</w:t>
      </w:r>
    </w:p>
    <w:p w14:paraId="58157FFC" w14:textId="77777777" w:rsidR="00ED57A2" w:rsidRPr="00EA58A7" w:rsidRDefault="287A2ECA" w:rsidP="0075277E">
      <w:pPr>
        <w:spacing w:line="240" w:lineRule="auto"/>
        <w:jc w:val="left"/>
        <w:rPr>
          <w:szCs w:val="24"/>
        </w:rPr>
      </w:pPr>
      <w:r>
        <w:t>b) The availability and use of suitable monitoring and measuring resources;</w:t>
      </w:r>
    </w:p>
    <w:p w14:paraId="4BDBC541" w14:textId="77777777" w:rsidR="00ED57A2" w:rsidRPr="00EA58A7" w:rsidRDefault="287A2ECA" w:rsidP="0075277E">
      <w:pPr>
        <w:spacing w:line="240" w:lineRule="auto"/>
        <w:jc w:val="left"/>
        <w:rPr>
          <w:szCs w:val="24"/>
        </w:rPr>
      </w:pPr>
      <w:r>
        <w:t xml:space="preserve">c) The implementation of monitoring and measurement activities at appropriate stages to verify that criteria for control of processes or outputs and acceptance criteria for products and services have been met. </w:t>
      </w:r>
    </w:p>
    <w:p w14:paraId="492B3F3B" w14:textId="77777777" w:rsidR="00ED57A2" w:rsidRPr="00EA58A7" w:rsidRDefault="287A2ECA" w:rsidP="0075277E">
      <w:pPr>
        <w:spacing w:line="240" w:lineRule="auto"/>
        <w:jc w:val="left"/>
        <w:rPr>
          <w:szCs w:val="24"/>
        </w:rPr>
      </w:pPr>
      <w:r>
        <w:t xml:space="preserve">d) The use of suitable infrastructure and environment for the operation of processes; </w:t>
      </w:r>
    </w:p>
    <w:p w14:paraId="1B259480" w14:textId="77777777" w:rsidR="00ED57A2" w:rsidRPr="00EA58A7" w:rsidRDefault="287A2ECA" w:rsidP="0075277E">
      <w:pPr>
        <w:spacing w:line="240" w:lineRule="auto"/>
        <w:jc w:val="left"/>
        <w:rPr>
          <w:szCs w:val="24"/>
        </w:rPr>
      </w:pPr>
      <w:r>
        <w:t xml:space="preserve">e) The appointment of competent persons, including any required qualification; </w:t>
      </w:r>
    </w:p>
    <w:p w14:paraId="0BBEB2B8" w14:textId="77777777" w:rsidR="00ED57A2" w:rsidRPr="00EA58A7" w:rsidRDefault="287A2ECA" w:rsidP="0075277E">
      <w:pPr>
        <w:spacing w:line="240" w:lineRule="auto"/>
        <w:jc w:val="left"/>
        <w:rPr>
          <w:szCs w:val="24"/>
        </w:rPr>
      </w:pPr>
      <w:r>
        <w:t xml:space="preserve"> f) The validation, and periodic revalidation, of the ability to achieve planned results of the process for production and service provision where the resulting output cannot be verified by subsequent monitoring or measurement;</w:t>
      </w:r>
    </w:p>
    <w:p w14:paraId="2DDAE382" w14:textId="77777777" w:rsidR="00ED57A2" w:rsidRPr="00EA58A7" w:rsidRDefault="287A2ECA" w:rsidP="0075277E">
      <w:pPr>
        <w:spacing w:line="240" w:lineRule="auto"/>
        <w:jc w:val="left"/>
        <w:rPr>
          <w:szCs w:val="24"/>
        </w:rPr>
      </w:pPr>
      <w:r>
        <w:t>g) The implementation of actions to prevent human error;</w:t>
      </w:r>
    </w:p>
    <w:p w14:paraId="4156C193" w14:textId="77777777" w:rsidR="00330913" w:rsidRDefault="287A2ECA" w:rsidP="0075277E">
      <w:pPr>
        <w:spacing w:line="240" w:lineRule="auto"/>
        <w:jc w:val="left"/>
        <w:rPr>
          <w:szCs w:val="24"/>
        </w:rPr>
      </w:pPr>
      <w:r>
        <w:lastRenderedPageBreak/>
        <w:t>h) The implementation of release, delivery and post-delivery activities.</w:t>
      </w:r>
    </w:p>
    <w:p w14:paraId="384D0BF4" w14:textId="77777777" w:rsidR="002C7A93" w:rsidRDefault="287A2ECA" w:rsidP="0075277E">
      <w:pPr>
        <w:pStyle w:val="Heading3"/>
      </w:pPr>
      <w:bookmarkStart w:id="58" w:name="_Toc526232387"/>
      <w:r>
        <w:t>8.5.2 Identification and Traceability</w:t>
      </w:r>
      <w:bookmarkEnd w:id="58"/>
      <w:r>
        <w:t xml:space="preserve"> </w:t>
      </w:r>
    </w:p>
    <w:p w14:paraId="7ED06A86" w14:textId="1167950E" w:rsidR="00ED57A2" w:rsidRPr="00EA58A7" w:rsidRDefault="287A2ECA" w:rsidP="0075277E">
      <w:pPr>
        <w:jc w:val="left"/>
      </w:pPr>
      <w:r>
        <w:t xml:space="preserve"> </w:t>
      </w:r>
      <w:r w:rsidR="00674DE4">
        <w:t>Homeland Components, Inc</w:t>
      </w:r>
      <w:r>
        <w:t xml:space="preserve"> shall use suitable means to identify outputs when it is necessary to ensure the conformity of products and services</w:t>
      </w:r>
    </w:p>
    <w:p w14:paraId="1C93A38C" w14:textId="71503146" w:rsidR="00ED57A2" w:rsidRPr="00EA58A7" w:rsidRDefault="00674DE4" w:rsidP="0075277E">
      <w:pPr>
        <w:jc w:val="left"/>
      </w:pPr>
      <w:r>
        <w:t>Homeland Components, Inc</w:t>
      </w:r>
      <w:r w:rsidR="287A2ECA">
        <w:t xml:space="preserve"> shall identify the status of outputs with respect to monitoring and measurement requirements throughout production and service provision. </w:t>
      </w:r>
    </w:p>
    <w:p w14:paraId="66F5F7EA" w14:textId="281494FC" w:rsidR="00ED57A2" w:rsidRPr="00EA58A7" w:rsidRDefault="00674DE4" w:rsidP="0075277E">
      <w:pPr>
        <w:jc w:val="left"/>
      </w:pPr>
      <w:r>
        <w:t>Homeland Components, Inc</w:t>
      </w:r>
      <w:r w:rsidR="287A2ECA">
        <w:t xml:space="preserve"> shall control the unique identification of the outputs, when traceability is a requirement and retain the documented information necessary to enable traceability.</w:t>
      </w:r>
    </w:p>
    <w:p w14:paraId="0534C5D8" w14:textId="77777777" w:rsidR="002C7A93" w:rsidRDefault="287A2ECA" w:rsidP="0075277E">
      <w:pPr>
        <w:pStyle w:val="Heading3"/>
      </w:pPr>
      <w:bookmarkStart w:id="59" w:name="_Toc526232388"/>
      <w:r>
        <w:t>8.5.3 Property Belonging to Customers Or External Providers</w:t>
      </w:r>
      <w:bookmarkEnd w:id="59"/>
    </w:p>
    <w:p w14:paraId="5496B048" w14:textId="3B428B70" w:rsidR="00ED57A2" w:rsidRPr="00EA58A7" w:rsidRDefault="287A2ECA" w:rsidP="0075277E">
      <w:pPr>
        <w:jc w:val="left"/>
      </w:pPr>
      <w:r>
        <w:t xml:space="preserve"> </w:t>
      </w:r>
      <w:r w:rsidR="00674DE4">
        <w:t>Homeland Components, Inc</w:t>
      </w:r>
      <w:r>
        <w:t xml:space="preserve"> shall exercise care with property belonging to the customer or external providers while it is under the organization's control or being used by the organization. </w:t>
      </w:r>
      <w:r w:rsidR="00674DE4">
        <w:t>Homeland Components, Inc</w:t>
      </w:r>
      <w:r>
        <w:t xml:space="preserve"> shall identify, verify, protect and safeguard the customer’s or external provider’s property provided for use or incorporation into the products and services. </w:t>
      </w:r>
    </w:p>
    <w:p w14:paraId="33F59891" w14:textId="36003E8A" w:rsidR="00ED57A2" w:rsidRPr="00EA58A7" w:rsidRDefault="287A2ECA" w:rsidP="0075277E">
      <w:pPr>
        <w:jc w:val="left"/>
      </w:pPr>
      <w:r>
        <w:t xml:space="preserve">When the property of a customer or external provider is lost, damaged or otherwise found to be unsuitable for use, </w:t>
      </w:r>
      <w:r w:rsidR="00674DE4">
        <w:t>Homeland Components, Inc</w:t>
      </w:r>
      <w:r>
        <w:t xml:space="preserve"> shall report this to the customer or external provider and retain documented information on what has occurred.</w:t>
      </w:r>
    </w:p>
    <w:p w14:paraId="6FEAC76B" w14:textId="77777777" w:rsidR="00ED57A2" w:rsidRDefault="287A2ECA" w:rsidP="0075277E">
      <w:pPr>
        <w:jc w:val="left"/>
      </w:pPr>
      <w:r>
        <w:t>NOTE Customer’s or external provider’s property can include material, components, tools and equipment, customer premises, intellectual property and personal data.</w:t>
      </w:r>
    </w:p>
    <w:p w14:paraId="1CF13E6C" w14:textId="77777777" w:rsidR="002C7A93" w:rsidRDefault="287A2ECA" w:rsidP="0075277E">
      <w:pPr>
        <w:pStyle w:val="Heading3"/>
      </w:pPr>
      <w:bookmarkStart w:id="60" w:name="_Toc526232389"/>
      <w:r>
        <w:t>8.5.4 Preservation</w:t>
      </w:r>
      <w:bookmarkEnd w:id="60"/>
    </w:p>
    <w:p w14:paraId="6DF47419" w14:textId="42420198" w:rsidR="00ED57A2" w:rsidRPr="00EA58A7" w:rsidRDefault="287A2ECA" w:rsidP="0075277E">
      <w:pPr>
        <w:jc w:val="left"/>
      </w:pPr>
      <w:r>
        <w:t xml:space="preserve"> </w:t>
      </w:r>
      <w:r w:rsidR="00674DE4">
        <w:t>Homeland Components, Inc</w:t>
      </w:r>
      <w:r>
        <w:t xml:space="preserve"> shall preserve the outputs during production and service provision, to the extent necessary to ensure conformity to requirements.</w:t>
      </w:r>
    </w:p>
    <w:p w14:paraId="5616CC21" w14:textId="77777777" w:rsidR="00ED57A2" w:rsidRPr="00EA58A7" w:rsidRDefault="287A2ECA" w:rsidP="0075277E">
      <w:pPr>
        <w:jc w:val="left"/>
      </w:pPr>
      <w:r>
        <w:t>NOTE Preservation can include identification, Software back-up, transmission and protection.</w:t>
      </w:r>
    </w:p>
    <w:p w14:paraId="43A2014E" w14:textId="77777777" w:rsidR="002C7A93" w:rsidRDefault="287A2ECA" w:rsidP="0075277E">
      <w:pPr>
        <w:pStyle w:val="Heading3"/>
      </w:pPr>
      <w:bookmarkStart w:id="61" w:name="_Toc526232390"/>
      <w:r>
        <w:t>8.5.5 Post-Delivery Activities</w:t>
      </w:r>
      <w:bookmarkEnd w:id="61"/>
    </w:p>
    <w:p w14:paraId="3918D5B8" w14:textId="41790B7B" w:rsidR="00ED57A2" w:rsidRPr="00EA58A7" w:rsidRDefault="00674DE4" w:rsidP="0075277E">
      <w:pPr>
        <w:jc w:val="left"/>
      </w:pPr>
      <w:r>
        <w:t>Homeland Components, Inc</w:t>
      </w:r>
      <w:r w:rsidR="287A2ECA">
        <w:t xml:space="preserve"> shall meet requirements for post-delivery activities associated with the products and services.</w:t>
      </w:r>
    </w:p>
    <w:p w14:paraId="08CBB928" w14:textId="162E1C25" w:rsidR="00ED57A2" w:rsidRPr="00EA58A7" w:rsidRDefault="287A2ECA" w:rsidP="0075277E">
      <w:pPr>
        <w:jc w:val="left"/>
      </w:pPr>
      <w:r>
        <w:t xml:space="preserve">In determining the extent of post-delivery activities that are required, </w:t>
      </w:r>
      <w:r w:rsidR="00674DE4">
        <w:t>Homeland Components, Inc</w:t>
      </w:r>
      <w:r>
        <w:t xml:space="preserve"> shall consider: </w:t>
      </w:r>
    </w:p>
    <w:p w14:paraId="0A8AE7AF" w14:textId="77777777" w:rsidR="00ED57A2" w:rsidRPr="00EA58A7" w:rsidRDefault="287A2ECA" w:rsidP="0075277E">
      <w:pPr>
        <w:jc w:val="left"/>
      </w:pPr>
      <w:r>
        <w:t>a) Statutory and regulatory requirements.</w:t>
      </w:r>
    </w:p>
    <w:p w14:paraId="0DE6E83D" w14:textId="77777777" w:rsidR="00ED57A2" w:rsidRPr="00EA58A7" w:rsidRDefault="287A2ECA" w:rsidP="0075277E">
      <w:pPr>
        <w:jc w:val="left"/>
      </w:pPr>
      <w:r>
        <w:lastRenderedPageBreak/>
        <w:t>b) The potential undesired consequences associated with its products and services;</w:t>
      </w:r>
    </w:p>
    <w:p w14:paraId="6E682075" w14:textId="77777777" w:rsidR="00ED57A2" w:rsidRPr="00EA58A7" w:rsidRDefault="287A2ECA" w:rsidP="0075277E">
      <w:pPr>
        <w:jc w:val="left"/>
      </w:pPr>
      <w:r>
        <w:t>c) The nature, use and intended lifetime of its products and services;</w:t>
      </w:r>
    </w:p>
    <w:p w14:paraId="2BB22077" w14:textId="77777777" w:rsidR="00ED57A2" w:rsidRPr="00EA58A7" w:rsidRDefault="287A2ECA" w:rsidP="0075277E">
      <w:pPr>
        <w:jc w:val="left"/>
      </w:pPr>
      <w:r>
        <w:t>d) Customer requirements</w:t>
      </w:r>
    </w:p>
    <w:p w14:paraId="6B9447B9" w14:textId="77777777" w:rsidR="00ED57A2" w:rsidRPr="00EA58A7" w:rsidRDefault="287A2ECA" w:rsidP="0075277E">
      <w:pPr>
        <w:jc w:val="left"/>
      </w:pPr>
      <w:r>
        <w:t>e) Customer feedback;</w:t>
      </w:r>
    </w:p>
    <w:p w14:paraId="329083E3" w14:textId="0106B27A" w:rsidR="00ED57A2" w:rsidRPr="00EA58A7" w:rsidRDefault="287A2ECA" w:rsidP="0075277E">
      <w:pPr>
        <w:jc w:val="left"/>
      </w:pPr>
      <w:r>
        <w:t xml:space="preserve">h) Controls required for work undertaken external to </w:t>
      </w:r>
      <w:r w:rsidR="00674DE4">
        <w:t>Homeland Components, Inc</w:t>
      </w:r>
      <w:r>
        <w:t xml:space="preserve"> (e.g., off-site work); </w:t>
      </w:r>
    </w:p>
    <w:p w14:paraId="6D2062B8" w14:textId="77777777" w:rsidR="00ED57A2" w:rsidRPr="00EA58A7" w:rsidRDefault="287A2ECA" w:rsidP="0075277E">
      <w:pPr>
        <w:jc w:val="left"/>
      </w:pPr>
      <w:r>
        <w:t>NOTE Post-delivery activities can include actions under warranty provisions, contractual obligations such as maintenance services, and supplementary services such as recycling or final disposal.</w:t>
      </w:r>
    </w:p>
    <w:p w14:paraId="0E782315" w14:textId="77777777" w:rsidR="002C7A93" w:rsidRDefault="287A2ECA" w:rsidP="0075277E">
      <w:pPr>
        <w:pStyle w:val="Heading3"/>
      </w:pPr>
      <w:bookmarkStart w:id="62" w:name="_Toc526232391"/>
      <w:r>
        <w:t>8.5.6 Control of Changes</w:t>
      </w:r>
      <w:bookmarkEnd w:id="62"/>
    </w:p>
    <w:p w14:paraId="31E6A862" w14:textId="19ED87B7" w:rsidR="00ED57A2" w:rsidRPr="00EA58A7" w:rsidRDefault="287A2ECA" w:rsidP="0075277E">
      <w:pPr>
        <w:jc w:val="left"/>
      </w:pPr>
      <w:r>
        <w:t xml:space="preserve"> </w:t>
      </w:r>
      <w:r w:rsidR="00674DE4">
        <w:t>Homeland Components, Inc</w:t>
      </w:r>
      <w:r>
        <w:t xml:space="preserve"> shall review and control changes for production or service provision to the extent necessary to ensure continuing conformity with requirements.</w:t>
      </w:r>
    </w:p>
    <w:p w14:paraId="78D68393" w14:textId="77777777" w:rsidR="00ED57A2" w:rsidRPr="00E50D14" w:rsidRDefault="287A2ECA" w:rsidP="0075277E">
      <w:pPr>
        <w:jc w:val="left"/>
      </w:pPr>
      <w:r>
        <w:t>Persons authorized to approve production or service provision changes shall be identified.</w:t>
      </w:r>
    </w:p>
    <w:p w14:paraId="5882A5A6" w14:textId="61296C69" w:rsidR="00ED57A2" w:rsidRDefault="287A2ECA" w:rsidP="0075277E">
      <w:pPr>
        <w:jc w:val="left"/>
      </w:pPr>
      <w:r>
        <w:t xml:space="preserve"> </w:t>
      </w:r>
      <w:r w:rsidR="00674DE4">
        <w:t>Homeland Components, Inc</w:t>
      </w:r>
      <w:r>
        <w:t xml:space="preserve"> shall retain documented information describing the results of the review of changes, the personnel authorizing the change, and any necessary actions arising from the review.</w:t>
      </w:r>
    </w:p>
    <w:p w14:paraId="1DFE452B" w14:textId="77777777" w:rsidR="002C7A93" w:rsidRDefault="287A2ECA" w:rsidP="0075277E">
      <w:pPr>
        <w:pStyle w:val="Heading2"/>
      </w:pPr>
      <w:bookmarkStart w:id="63" w:name="_Toc526232392"/>
      <w:r>
        <w:t>8.6 Release of Products and Services</w:t>
      </w:r>
      <w:bookmarkEnd w:id="63"/>
    </w:p>
    <w:p w14:paraId="3EB04994" w14:textId="29D9C9D6" w:rsidR="00AC34A3" w:rsidRPr="00AC34A3" w:rsidRDefault="287A2ECA" w:rsidP="0075277E">
      <w:pPr>
        <w:spacing w:line="240" w:lineRule="auto"/>
        <w:jc w:val="left"/>
        <w:rPr>
          <w:szCs w:val="24"/>
        </w:rPr>
      </w:pPr>
      <w:r>
        <w:t xml:space="preserve"> </w:t>
      </w:r>
      <w:r w:rsidR="00674DE4">
        <w:t>Homeland Components, Inc</w:t>
      </w:r>
      <w:r>
        <w:t xml:space="preserve"> shall implement planned arrangements at appropriate stages to verify that product and service requirements have been met. </w:t>
      </w:r>
    </w:p>
    <w:p w14:paraId="0C038D22" w14:textId="77777777" w:rsidR="00AC34A3" w:rsidRPr="00AC34A3" w:rsidRDefault="287A2ECA" w:rsidP="0075277E">
      <w:pPr>
        <w:spacing w:line="240" w:lineRule="auto"/>
        <w:jc w:val="left"/>
        <w:rPr>
          <w:szCs w:val="24"/>
        </w:rPr>
      </w:pPr>
      <w:r>
        <w:t>When product is released for subsequent production use pending completion of all required measurement and monitoring activities, it shall be identified and recorded to allow recall and replacement if it is later found that the product does not meet requirements.</w:t>
      </w:r>
    </w:p>
    <w:p w14:paraId="7F4A0712" w14:textId="77777777" w:rsidR="00AC34A3" w:rsidRPr="00AC34A3" w:rsidRDefault="287A2ECA" w:rsidP="0075277E">
      <w:pPr>
        <w:spacing w:line="240" w:lineRule="auto"/>
        <w:jc w:val="left"/>
        <w:rPr>
          <w:szCs w:val="24"/>
        </w:rPr>
      </w:pPr>
      <w:r>
        <w:t xml:space="preserve">The release of products and services to the customer shall not proceed until the planned arrangements have been satisfactorily completed, unless otherwise approved by a relevant authority and, as applicable, by the customer. </w:t>
      </w:r>
    </w:p>
    <w:p w14:paraId="55FE46CF" w14:textId="3CDACDEE" w:rsidR="00AC34A3" w:rsidRPr="00AC34A3" w:rsidRDefault="287A2ECA" w:rsidP="0075277E">
      <w:pPr>
        <w:spacing w:line="240" w:lineRule="auto"/>
        <w:jc w:val="left"/>
        <w:rPr>
          <w:szCs w:val="24"/>
        </w:rPr>
      </w:pPr>
      <w:r>
        <w:t xml:space="preserve"> </w:t>
      </w:r>
      <w:r w:rsidR="00674DE4">
        <w:t>Homeland Components, Inc</w:t>
      </w:r>
      <w:r>
        <w:t xml:space="preserve"> shall retain documented information on the release of products and services. </w:t>
      </w:r>
    </w:p>
    <w:p w14:paraId="16EF440D" w14:textId="77777777" w:rsidR="00AC34A3" w:rsidRPr="00AC34A3" w:rsidRDefault="287A2ECA" w:rsidP="0075277E">
      <w:pPr>
        <w:spacing w:line="240" w:lineRule="auto"/>
        <w:jc w:val="left"/>
        <w:rPr>
          <w:szCs w:val="24"/>
        </w:rPr>
      </w:pPr>
      <w:r>
        <w:t xml:space="preserve">The documented information shall include </w:t>
      </w:r>
    </w:p>
    <w:p w14:paraId="741259D2" w14:textId="77777777" w:rsidR="00AC34A3" w:rsidRPr="00AC34A3" w:rsidRDefault="287A2ECA" w:rsidP="0075277E">
      <w:pPr>
        <w:spacing w:line="240" w:lineRule="auto"/>
        <w:jc w:val="left"/>
        <w:rPr>
          <w:szCs w:val="24"/>
        </w:rPr>
      </w:pPr>
      <w:r>
        <w:t>a) Evidence of conformity with the acceptance criteria;</w:t>
      </w:r>
    </w:p>
    <w:p w14:paraId="7F0CC8D8" w14:textId="77777777" w:rsidR="00AC34A3" w:rsidRPr="00AC34A3" w:rsidRDefault="287A2ECA" w:rsidP="0075277E">
      <w:pPr>
        <w:spacing w:line="240" w:lineRule="auto"/>
        <w:jc w:val="left"/>
        <w:rPr>
          <w:szCs w:val="24"/>
        </w:rPr>
      </w:pPr>
      <w:r>
        <w:t xml:space="preserve">b) Traceability to the person(s) authorizing release </w:t>
      </w:r>
    </w:p>
    <w:p w14:paraId="2881F48A" w14:textId="77777777" w:rsidR="002C7A93" w:rsidRDefault="287A2ECA" w:rsidP="0075277E">
      <w:pPr>
        <w:pStyle w:val="Heading2"/>
      </w:pPr>
      <w:bookmarkStart w:id="64" w:name="_Toc526232393"/>
      <w:r>
        <w:lastRenderedPageBreak/>
        <w:t>8.7 Control of Nonconforming Outputs</w:t>
      </w:r>
      <w:bookmarkEnd w:id="64"/>
    </w:p>
    <w:p w14:paraId="1C8F2588" w14:textId="71355E82" w:rsidR="00AC34A3" w:rsidRPr="00AC34A3" w:rsidRDefault="287A2ECA" w:rsidP="0075277E">
      <w:pPr>
        <w:spacing w:line="240" w:lineRule="auto"/>
        <w:jc w:val="left"/>
        <w:rPr>
          <w:szCs w:val="24"/>
        </w:rPr>
      </w:pPr>
      <w:r>
        <w:t xml:space="preserve">8.7.1 </w:t>
      </w:r>
      <w:r w:rsidR="00674DE4">
        <w:t>Homeland Components, Inc</w:t>
      </w:r>
      <w:r>
        <w:t xml:space="preserve"> shall ensure that outputs that do not conform to their requirements are identified and controlled to prevent their unintended use or delivery.</w:t>
      </w:r>
    </w:p>
    <w:p w14:paraId="3A9F8C40" w14:textId="3070ADA1" w:rsidR="00AC34A3" w:rsidRPr="00AC34A3" w:rsidRDefault="00674DE4" w:rsidP="0075277E">
      <w:pPr>
        <w:spacing w:line="240" w:lineRule="auto"/>
        <w:jc w:val="left"/>
        <w:rPr>
          <w:szCs w:val="24"/>
        </w:rPr>
      </w:pPr>
      <w:r>
        <w:t>Homeland Components, Inc</w:t>
      </w:r>
      <w:r w:rsidR="287A2ECA">
        <w:t xml:space="preserve"> shall take appropriate action based on the nature of the nonconformity and its effect on the conformity of products and services. This shall also apply to nonconforming products and services detected after delivery of the products or after the provision of the service.</w:t>
      </w:r>
    </w:p>
    <w:p w14:paraId="15D455C9" w14:textId="3B1525E5" w:rsidR="00AC34A3" w:rsidRPr="00AC34A3" w:rsidRDefault="00674DE4" w:rsidP="0075277E">
      <w:pPr>
        <w:spacing w:line="240" w:lineRule="auto"/>
        <w:jc w:val="left"/>
        <w:rPr>
          <w:szCs w:val="24"/>
        </w:rPr>
      </w:pPr>
      <w:r>
        <w:t>Homeland Components, Inc</w:t>
      </w:r>
      <w:r w:rsidR="287A2ECA">
        <w:t xml:space="preserve"> shall deal with nonconforming outputs, in one or more of the following ways:</w:t>
      </w:r>
    </w:p>
    <w:p w14:paraId="0DEBAE07" w14:textId="77777777" w:rsidR="00AC34A3" w:rsidRPr="00AC34A3" w:rsidRDefault="287A2ECA" w:rsidP="0075277E">
      <w:pPr>
        <w:spacing w:line="240" w:lineRule="auto"/>
        <w:jc w:val="left"/>
        <w:rPr>
          <w:szCs w:val="24"/>
        </w:rPr>
      </w:pPr>
      <w:r>
        <w:t xml:space="preserve"> a) Correction;</w:t>
      </w:r>
    </w:p>
    <w:p w14:paraId="25800A40" w14:textId="77777777" w:rsidR="00AC34A3" w:rsidRPr="00AC34A3" w:rsidRDefault="287A2ECA" w:rsidP="0075277E">
      <w:pPr>
        <w:spacing w:line="240" w:lineRule="auto"/>
        <w:jc w:val="left"/>
        <w:rPr>
          <w:szCs w:val="24"/>
        </w:rPr>
      </w:pPr>
      <w:r>
        <w:t xml:space="preserve"> b) Segregation, containment, suspension of provision of products and services;</w:t>
      </w:r>
    </w:p>
    <w:p w14:paraId="3C160C92" w14:textId="77777777" w:rsidR="00AC34A3" w:rsidRPr="00AC34A3" w:rsidRDefault="287A2ECA" w:rsidP="0075277E">
      <w:pPr>
        <w:spacing w:line="240" w:lineRule="auto"/>
        <w:jc w:val="left"/>
        <w:rPr>
          <w:szCs w:val="24"/>
        </w:rPr>
      </w:pPr>
      <w:r>
        <w:t xml:space="preserve"> c) Informing the customer;</w:t>
      </w:r>
    </w:p>
    <w:p w14:paraId="34ED1648" w14:textId="77777777" w:rsidR="00AC34A3" w:rsidRPr="00AC34A3" w:rsidRDefault="287A2ECA" w:rsidP="0075277E">
      <w:pPr>
        <w:spacing w:line="240" w:lineRule="auto"/>
        <w:jc w:val="left"/>
        <w:rPr>
          <w:szCs w:val="24"/>
        </w:rPr>
      </w:pPr>
      <w:r>
        <w:t xml:space="preserve">d) Obtaining authorization for acceptance under concession </w:t>
      </w:r>
    </w:p>
    <w:p w14:paraId="067C8873" w14:textId="77777777" w:rsidR="00AC34A3" w:rsidRPr="00AC34A3" w:rsidRDefault="00AC34A3" w:rsidP="0075277E">
      <w:pPr>
        <w:spacing w:line="240" w:lineRule="auto"/>
        <w:jc w:val="left"/>
        <w:rPr>
          <w:szCs w:val="24"/>
        </w:rPr>
      </w:pPr>
      <w:r w:rsidRPr="287A2ECA">
        <w:t>•</w:t>
      </w:r>
      <w:r w:rsidRPr="00AC34A3">
        <w:rPr>
          <w:szCs w:val="24"/>
        </w:rPr>
        <w:tab/>
      </w:r>
      <w:r w:rsidRPr="287A2ECA">
        <w:t>Conformity to the requirements shall be verified when nonconforming outputs are corrected</w:t>
      </w:r>
    </w:p>
    <w:p w14:paraId="728B5168" w14:textId="13365658" w:rsidR="00AC34A3" w:rsidRPr="00AC34A3" w:rsidRDefault="287A2ECA" w:rsidP="0075277E">
      <w:pPr>
        <w:spacing w:line="240" w:lineRule="auto"/>
        <w:jc w:val="left"/>
        <w:rPr>
          <w:szCs w:val="24"/>
        </w:rPr>
      </w:pPr>
      <w:r>
        <w:t xml:space="preserve">8.7.2 </w:t>
      </w:r>
      <w:r w:rsidR="00674DE4">
        <w:t>Homeland Components, Inc</w:t>
      </w:r>
      <w:r>
        <w:t xml:space="preserve"> shall retain documented information that </w:t>
      </w:r>
    </w:p>
    <w:p w14:paraId="65BEF45F" w14:textId="77777777" w:rsidR="00AC34A3" w:rsidRPr="00AC34A3" w:rsidRDefault="287A2ECA" w:rsidP="0075277E">
      <w:pPr>
        <w:spacing w:line="240" w:lineRule="auto"/>
        <w:jc w:val="left"/>
        <w:rPr>
          <w:szCs w:val="24"/>
        </w:rPr>
      </w:pPr>
      <w:r>
        <w:t>a) describes the nonconformity;</w:t>
      </w:r>
    </w:p>
    <w:p w14:paraId="69B1C86F" w14:textId="77777777" w:rsidR="00AC34A3" w:rsidRPr="00AC34A3" w:rsidRDefault="287A2ECA" w:rsidP="0075277E">
      <w:pPr>
        <w:spacing w:line="240" w:lineRule="auto"/>
        <w:jc w:val="left"/>
        <w:rPr>
          <w:szCs w:val="24"/>
        </w:rPr>
      </w:pPr>
      <w:r>
        <w:t>b) describes the actions taken;</w:t>
      </w:r>
    </w:p>
    <w:p w14:paraId="6463480D" w14:textId="77777777" w:rsidR="00AC34A3" w:rsidRPr="00AC34A3" w:rsidRDefault="287A2ECA" w:rsidP="0075277E">
      <w:pPr>
        <w:spacing w:line="240" w:lineRule="auto"/>
        <w:jc w:val="left"/>
        <w:rPr>
          <w:szCs w:val="24"/>
        </w:rPr>
      </w:pPr>
      <w:r>
        <w:t>c) describes the concessions obtained;</w:t>
      </w:r>
    </w:p>
    <w:p w14:paraId="4FD012FB" w14:textId="4886BDC7" w:rsidR="00AC34A3" w:rsidRPr="00C07C3C" w:rsidRDefault="00AC34A3" w:rsidP="287A2ECA">
      <w:pPr>
        <w:spacing w:line="240" w:lineRule="auto"/>
        <w:jc w:val="left"/>
        <w:rPr>
          <w:rStyle w:val="Hyperlink"/>
        </w:rPr>
      </w:pPr>
      <w:r w:rsidRPr="287A2ECA">
        <w:t>d) Identifies the authority deciding the action in respect of the nonconformity.</w:t>
      </w:r>
      <w:r w:rsidR="00C07C3C">
        <w:fldChar w:fldCharType="begin"/>
      </w:r>
      <w:r w:rsidR="00673F3E">
        <w:instrText>HYPERLINK "https://www.dropbox.com/s/y06zg5m6ml4f4zx/QOP-87-01 Control of Nonconforming Product.doc?dl=0"</w:instrText>
      </w:r>
      <w:r w:rsidR="00C07C3C">
        <w:rPr>
          <w:b/>
          <w:szCs w:val="24"/>
        </w:rPr>
        <w:fldChar w:fldCharType="separate"/>
      </w:r>
    </w:p>
    <w:p w14:paraId="7C75157A" w14:textId="6AA6D1B6" w:rsidR="00474042" w:rsidRPr="00C07C3C" w:rsidRDefault="00474042" w:rsidP="287A2ECA">
      <w:pPr>
        <w:jc w:val="left"/>
        <w:rPr>
          <w:rStyle w:val="Hyperlink"/>
        </w:rPr>
      </w:pPr>
      <w:r w:rsidRPr="287A2ECA">
        <w:rPr>
          <w:rStyle w:val="Hyperlink"/>
          <w:b/>
          <w:bCs/>
        </w:rPr>
        <w:t>This process is identified and defined in Procedure</w:t>
      </w:r>
      <w:r w:rsidR="00E63200">
        <w:rPr>
          <w:rStyle w:val="Hyperlink"/>
          <w:b/>
          <w:bCs/>
        </w:rPr>
        <w:t xml:space="preserve"> </w:t>
      </w:r>
      <w:r w:rsidRPr="287A2ECA">
        <w:rPr>
          <w:rStyle w:val="Hyperlink"/>
          <w:b/>
          <w:bCs/>
        </w:rPr>
        <w:t>C</w:t>
      </w:r>
      <w:r w:rsidR="00967E2F" w:rsidRPr="287A2ECA">
        <w:rPr>
          <w:rStyle w:val="Hyperlink"/>
          <w:b/>
          <w:bCs/>
        </w:rPr>
        <w:t>ontrol of Nonconforming Product</w:t>
      </w:r>
    </w:p>
    <w:p w14:paraId="32C5D18C" w14:textId="1FBF7AFA" w:rsidR="00474042" w:rsidRPr="00AC34A3" w:rsidRDefault="00C07C3C" w:rsidP="0075277E">
      <w:pPr>
        <w:spacing w:line="240" w:lineRule="auto"/>
        <w:jc w:val="left"/>
        <w:rPr>
          <w:szCs w:val="24"/>
        </w:rPr>
      </w:pPr>
      <w:r>
        <w:rPr>
          <w:b/>
          <w:szCs w:val="24"/>
        </w:rPr>
        <w:fldChar w:fldCharType="end"/>
      </w:r>
    </w:p>
    <w:p w14:paraId="6A04B4CF" w14:textId="77777777" w:rsidR="002C7A93" w:rsidRDefault="287A2ECA" w:rsidP="0075277E">
      <w:pPr>
        <w:pStyle w:val="Heading1"/>
      </w:pPr>
      <w:bookmarkStart w:id="65" w:name="_Toc526232394"/>
      <w:r>
        <w:t>9.0 – Performance Evaluation</w:t>
      </w:r>
      <w:bookmarkEnd w:id="65"/>
    </w:p>
    <w:p w14:paraId="519957F1" w14:textId="77777777" w:rsidR="002C7A93" w:rsidRPr="002C7A93" w:rsidRDefault="287A2ECA" w:rsidP="0075277E">
      <w:pPr>
        <w:pStyle w:val="Heading2"/>
      </w:pPr>
      <w:bookmarkStart w:id="66" w:name="_Toc526232395"/>
      <w:r>
        <w:t>9.1 Monitoring, Measurement, Analysis, and Evaluation</w:t>
      </w:r>
      <w:bookmarkEnd w:id="66"/>
    </w:p>
    <w:p w14:paraId="02CFA43A" w14:textId="77777777" w:rsidR="002C7A93" w:rsidRDefault="287A2ECA" w:rsidP="0075277E">
      <w:pPr>
        <w:pStyle w:val="Heading3"/>
      </w:pPr>
      <w:bookmarkStart w:id="67" w:name="_Toc526232396"/>
      <w:r>
        <w:t>9.1.1 General</w:t>
      </w:r>
      <w:bookmarkEnd w:id="67"/>
    </w:p>
    <w:p w14:paraId="72DBF938" w14:textId="2A6A0C8D" w:rsidR="000B3B8E" w:rsidRPr="000B3B8E" w:rsidRDefault="287A2ECA" w:rsidP="0075277E">
      <w:pPr>
        <w:jc w:val="left"/>
        <w:rPr>
          <w:szCs w:val="24"/>
        </w:rPr>
      </w:pPr>
      <w:r>
        <w:t xml:space="preserve"> </w:t>
      </w:r>
      <w:r w:rsidR="00674DE4">
        <w:t>Homeland Components, Inc</w:t>
      </w:r>
      <w:r>
        <w:t xml:space="preserve"> shall determine:</w:t>
      </w:r>
    </w:p>
    <w:p w14:paraId="7BF4C35E" w14:textId="77777777" w:rsidR="000B3B8E" w:rsidRPr="000B3B8E" w:rsidRDefault="287A2ECA" w:rsidP="0075277E">
      <w:pPr>
        <w:jc w:val="left"/>
        <w:rPr>
          <w:szCs w:val="24"/>
        </w:rPr>
      </w:pPr>
      <w:r>
        <w:t xml:space="preserve"> a) What needs to be monitored and measured;</w:t>
      </w:r>
    </w:p>
    <w:p w14:paraId="77F7DED0" w14:textId="77777777" w:rsidR="000B3B8E" w:rsidRPr="000B3B8E" w:rsidRDefault="287A2ECA" w:rsidP="0075277E">
      <w:pPr>
        <w:jc w:val="left"/>
        <w:rPr>
          <w:szCs w:val="24"/>
        </w:rPr>
      </w:pPr>
      <w:r>
        <w:lastRenderedPageBreak/>
        <w:t xml:space="preserve"> b) The methods for monitoring, measurement, analysis and evaluation, to ensure valid results;</w:t>
      </w:r>
    </w:p>
    <w:p w14:paraId="7B2BC087" w14:textId="77777777" w:rsidR="000B3B8E" w:rsidRPr="000B3B8E" w:rsidRDefault="287A2ECA" w:rsidP="0075277E">
      <w:pPr>
        <w:jc w:val="left"/>
        <w:rPr>
          <w:szCs w:val="24"/>
        </w:rPr>
      </w:pPr>
      <w:r>
        <w:t xml:space="preserve"> c) When the monitoring and measuring shall be performed;</w:t>
      </w:r>
    </w:p>
    <w:p w14:paraId="5885FBB2" w14:textId="77777777" w:rsidR="000B3B8E" w:rsidRPr="000B3B8E" w:rsidRDefault="287A2ECA" w:rsidP="0075277E">
      <w:pPr>
        <w:jc w:val="left"/>
        <w:rPr>
          <w:szCs w:val="24"/>
        </w:rPr>
      </w:pPr>
      <w:r>
        <w:t xml:space="preserve"> d) When the results from monitoring and measurement shall be analyzed and evaluated.</w:t>
      </w:r>
    </w:p>
    <w:p w14:paraId="2715B0DC" w14:textId="0A8CF7BC" w:rsidR="000B3B8E" w:rsidRPr="000B3B8E" w:rsidRDefault="287A2ECA" w:rsidP="0075277E">
      <w:pPr>
        <w:jc w:val="left"/>
        <w:rPr>
          <w:szCs w:val="24"/>
        </w:rPr>
      </w:pPr>
      <w:r>
        <w:t xml:space="preserve"> </w:t>
      </w:r>
      <w:r w:rsidR="00674DE4">
        <w:t>Homeland Components, Inc</w:t>
      </w:r>
      <w:r>
        <w:t xml:space="preserve"> shall evaluate the quality performance and the effectiveness of the quality management system.</w:t>
      </w:r>
    </w:p>
    <w:p w14:paraId="062EAF8F" w14:textId="2DB93484" w:rsidR="000B3B8E" w:rsidRPr="000B3B8E" w:rsidRDefault="287A2ECA" w:rsidP="0075277E">
      <w:pPr>
        <w:jc w:val="left"/>
        <w:rPr>
          <w:szCs w:val="24"/>
        </w:rPr>
      </w:pPr>
      <w:r>
        <w:t xml:space="preserve"> </w:t>
      </w:r>
      <w:r w:rsidR="00674DE4">
        <w:t>Homeland Components, Inc</w:t>
      </w:r>
      <w:r>
        <w:t xml:space="preserve"> shall retain appropriate documented information as evidence of the results.</w:t>
      </w:r>
    </w:p>
    <w:p w14:paraId="4811A6F0" w14:textId="77777777" w:rsidR="002C7A93" w:rsidRDefault="287A2ECA" w:rsidP="0075277E">
      <w:pPr>
        <w:pStyle w:val="Heading3"/>
      </w:pPr>
      <w:bookmarkStart w:id="68" w:name="_Toc526232397"/>
      <w:r>
        <w:t>9.1.2 Customer Satisfaction</w:t>
      </w:r>
      <w:bookmarkEnd w:id="68"/>
    </w:p>
    <w:p w14:paraId="683E228C" w14:textId="0962B7DE" w:rsidR="00474042" w:rsidRDefault="287A2ECA" w:rsidP="0075277E">
      <w:pPr>
        <w:jc w:val="left"/>
      </w:pPr>
      <w:r>
        <w:t xml:space="preserve">As one of the measurements of performance of the quality management system, </w:t>
      </w:r>
      <w:r w:rsidR="00674DE4">
        <w:t>Homeland Components, Inc</w:t>
      </w:r>
      <w:r>
        <w:t xml:space="preserve">. monitors information relating to customer perception as to whether </w:t>
      </w:r>
      <w:r w:rsidR="00674DE4">
        <w:t>Homeland Components, Inc</w:t>
      </w:r>
      <w:r>
        <w:t xml:space="preserve"> has fulfilled customer requirements. The method for obtaining and using this information is identified in procedure </w:t>
      </w:r>
    </w:p>
    <w:p w14:paraId="13A9853C" w14:textId="42CB24E2" w:rsidR="00385BBC" w:rsidRPr="00AC34A3" w:rsidRDefault="00385BBC" w:rsidP="0075277E">
      <w:pPr>
        <w:jc w:val="left"/>
      </w:pPr>
      <w:r>
        <w:t>Note: Monitoring customer perception can include obtaining input from sources such as customer satisfaction surveys, customer data on delivered product quality, user opinion surveys, lost business analysis, compliments, warranty claims, and dealer reports.</w:t>
      </w:r>
    </w:p>
    <w:p w14:paraId="69690844" w14:textId="77777777" w:rsidR="002C7A93" w:rsidRDefault="287A2ECA" w:rsidP="0075277E">
      <w:pPr>
        <w:pStyle w:val="Heading3"/>
      </w:pPr>
      <w:bookmarkStart w:id="69" w:name="_Toc526232398"/>
      <w:r>
        <w:t>9.1.3 Analysis and Evaluation</w:t>
      </w:r>
      <w:bookmarkEnd w:id="69"/>
    </w:p>
    <w:p w14:paraId="7D6EFEC1" w14:textId="18144E93" w:rsidR="000B3B8E" w:rsidRPr="000B3B8E" w:rsidRDefault="287A2ECA" w:rsidP="0075277E">
      <w:pPr>
        <w:spacing w:line="240" w:lineRule="auto"/>
        <w:jc w:val="left"/>
        <w:rPr>
          <w:szCs w:val="24"/>
        </w:rPr>
      </w:pPr>
      <w:r>
        <w:t xml:space="preserve"> </w:t>
      </w:r>
      <w:r w:rsidR="00674DE4">
        <w:t>Homeland Components, Inc</w:t>
      </w:r>
      <w:r>
        <w:t xml:space="preserve"> shall analyze and evaluate appropriate data and information arising from monitoring, measurement </w:t>
      </w:r>
    </w:p>
    <w:p w14:paraId="26301B17" w14:textId="77777777" w:rsidR="000B3B8E" w:rsidRPr="000B3B8E" w:rsidRDefault="287A2ECA" w:rsidP="0075277E">
      <w:pPr>
        <w:spacing w:line="240" w:lineRule="auto"/>
        <w:jc w:val="left"/>
        <w:rPr>
          <w:szCs w:val="24"/>
        </w:rPr>
      </w:pPr>
      <w:r>
        <w:t>The results of analysis shall be used to evaluate:</w:t>
      </w:r>
    </w:p>
    <w:p w14:paraId="1E8C0744" w14:textId="77777777" w:rsidR="000B3B8E" w:rsidRPr="000B3B8E" w:rsidRDefault="287A2ECA" w:rsidP="0075277E">
      <w:pPr>
        <w:spacing w:line="240" w:lineRule="auto"/>
        <w:jc w:val="left"/>
        <w:rPr>
          <w:szCs w:val="24"/>
        </w:rPr>
      </w:pPr>
      <w:r>
        <w:t xml:space="preserve"> a) Conformity of products and services </w:t>
      </w:r>
    </w:p>
    <w:p w14:paraId="7CFF813C" w14:textId="77777777" w:rsidR="000B3B8E" w:rsidRPr="000B3B8E" w:rsidRDefault="287A2ECA" w:rsidP="0075277E">
      <w:pPr>
        <w:spacing w:line="240" w:lineRule="auto"/>
        <w:jc w:val="left"/>
        <w:rPr>
          <w:szCs w:val="24"/>
        </w:rPr>
      </w:pPr>
      <w:r>
        <w:t xml:space="preserve"> b) The degree of customer satisfaction;</w:t>
      </w:r>
    </w:p>
    <w:p w14:paraId="710DCA36" w14:textId="77777777" w:rsidR="000B3B8E" w:rsidRPr="000B3B8E" w:rsidRDefault="287A2ECA" w:rsidP="0075277E">
      <w:pPr>
        <w:spacing w:line="240" w:lineRule="auto"/>
        <w:jc w:val="left"/>
        <w:rPr>
          <w:szCs w:val="24"/>
        </w:rPr>
      </w:pPr>
      <w:r>
        <w:t xml:space="preserve"> c) The performance and effectiveness of the quality management system;</w:t>
      </w:r>
    </w:p>
    <w:p w14:paraId="39137DB7" w14:textId="77777777" w:rsidR="000B3B8E" w:rsidRPr="000B3B8E" w:rsidRDefault="287A2ECA" w:rsidP="0075277E">
      <w:pPr>
        <w:spacing w:line="240" w:lineRule="auto"/>
        <w:jc w:val="left"/>
        <w:rPr>
          <w:szCs w:val="24"/>
        </w:rPr>
      </w:pPr>
      <w:r>
        <w:t xml:space="preserve"> d) If planning has been successfully implemented;</w:t>
      </w:r>
    </w:p>
    <w:p w14:paraId="3BCAB850" w14:textId="77777777" w:rsidR="000B3B8E" w:rsidRPr="000B3B8E" w:rsidRDefault="287A2ECA" w:rsidP="0075277E">
      <w:pPr>
        <w:spacing w:line="240" w:lineRule="auto"/>
        <w:jc w:val="left"/>
        <w:rPr>
          <w:szCs w:val="24"/>
        </w:rPr>
      </w:pPr>
      <w:r>
        <w:t xml:space="preserve"> e) The effectiveness of actions taken to address risks and opportunities;</w:t>
      </w:r>
    </w:p>
    <w:p w14:paraId="6B0D9EF1" w14:textId="77777777" w:rsidR="000B3B8E" w:rsidRPr="000B3B8E" w:rsidRDefault="287A2ECA" w:rsidP="0075277E">
      <w:pPr>
        <w:spacing w:line="240" w:lineRule="auto"/>
        <w:jc w:val="left"/>
        <w:rPr>
          <w:szCs w:val="24"/>
        </w:rPr>
      </w:pPr>
      <w:r>
        <w:t xml:space="preserve"> f) The performance of external provider(s);</w:t>
      </w:r>
    </w:p>
    <w:p w14:paraId="04976124" w14:textId="77777777" w:rsidR="000B3B8E" w:rsidRPr="000B3B8E" w:rsidRDefault="287A2ECA" w:rsidP="0075277E">
      <w:pPr>
        <w:spacing w:line="240" w:lineRule="auto"/>
        <w:jc w:val="left"/>
        <w:rPr>
          <w:szCs w:val="24"/>
        </w:rPr>
      </w:pPr>
      <w:r>
        <w:t xml:space="preserve"> g) The need for improvements to the quality management system.</w:t>
      </w:r>
    </w:p>
    <w:p w14:paraId="3E76509C" w14:textId="77777777" w:rsidR="000B3B8E" w:rsidRDefault="287A2ECA" w:rsidP="0075277E">
      <w:pPr>
        <w:spacing w:line="240" w:lineRule="auto"/>
        <w:jc w:val="left"/>
        <w:rPr>
          <w:szCs w:val="24"/>
        </w:rPr>
      </w:pPr>
      <w:r>
        <w:t>NOTE Methods to analyze data can include statistical techniques.</w:t>
      </w:r>
    </w:p>
    <w:p w14:paraId="5BFF42CB" w14:textId="77777777" w:rsidR="002C7A93" w:rsidRDefault="287A2ECA" w:rsidP="0075277E">
      <w:pPr>
        <w:pStyle w:val="Heading2"/>
      </w:pPr>
      <w:bookmarkStart w:id="70" w:name="_Toc526232399"/>
      <w:r>
        <w:lastRenderedPageBreak/>
        <w:t>9.2 Internal Audit</w:t>
      </w:r>
      <w:bookmarkEnd w:id="70"/>
    </w:p>
    <w:p w14:paraId="6AB24294" w14:textId="35991D4A" w:rsidR="000B3B8E" w:rsidRPr="000B3B8E" w:rsidRDefault="287A2ECA" w:rsidP="0075277E">
      <w:pPr>
        <w:jc w:val="left"/>
        <w:rPr>
          <w:szCs w:val="24"/>
        </w:rPr>
      </w:pPr>
      <w:r>
        <w:t xml:space="preserve">9.2.1 </w:t>
      </w:r>
      <w:r w:rsidR="00674DE4">
        <w:t>Homeland Components, Inc</w:t>
      </w:r>
      <w:r>
        <w:t xml:space="preserve"> shall conduct internal audits at planned intervals to provide information on whether the quality management system;</w:t>
      </w:r>
    </w:p>
    <w:p w14:paraId="53B129FD" w14:textId="77777777" w:rsidR="000B3B8E" w:rsidRPr="000B3B8E" w:rsidRDefault="287A2ECA" w:rsidP="0075277E">
      <w:pPr>
        <w:jc w:val="left"/>
        <w:rPr>
          <w:szCs w:val="24"/>
        </w:rPr>
      </w:pPr>
      <w:r>
        <w:t xml:space="preserve"> a) conforms to:</w:t>
      </w:r>
    </w:p>
    <w:p w14:paraId="4EA4C346" w14:textId="77777777" w:rsidR="000B3B8E" w:rsidRPr="000B3B8E" w:rsidRDefault="287A2ECA" w:rsidP="0075277E">
      <w:pPr>
        <w:jc w:val="left"/>
        <w:rPr>
          <w:szCs w:val="24"/>
        </w:rPr>
      </w:pPr>
      <w:r>
        <w:t xml:space="preserve">  1) the organization’s own requirements for its quality management system;</w:t>
      </w:r>
    </w:p>
    <w:p w14:paraId="21E431A5" w14:textId="77777777" w:rsidR="000B3B8E" w:rsidRPr="000B3B8E" w:rsidRDefault="287A2ECA" w:rsidP="0075277E">
      <w:pPr>
        <w:jc w:val="left"/>
        <w:rPr>
          <w:szCs w:val="24"/>
        </w:rPr>
      </w:pPr>
      <w:r>
        <w:t>2) the requirements of this International Standard;</w:t>
      </w:r>
    </w:p>
    <w:p w14:paraId="4A5138EB" w14:textId="77777777" w:rsidR="000B3B8E" w:rsidRPr="000B3B8E" w:rsidRDefault="287A2ECA" w:rsidP="0075277E">
      <w:pPr>
        <w:jc w:val="left"/>
        <w:rPr>
          <w:szCs w:val="24"/>
        </w:rPr>
      </w:pPr>
      <w:r>
        <w:t xml:space="preserve"> b) is effectively implemented and maintained.   </w:t>
      </w:r>
    </w:p>
    <w:p w14:paraId="29016F22" w14:textId="77777777" w:rsidR="00474042" w:rsidRPr="00474042" w:rsidRDefault="287A2ECA" w:rsidP="0075277E">
      <w:pPr>
        <w:jc w:val="left"/>
        <w:rPr>
          <w:szCs w:val="24"/>
        </w:rPr>
      </w:pPr>
      <w:r>
        <w:t>a) Plan, establish, implement and maintain an audit program(s) including the frequency, methods, responsibilities, planning requirements and reporting, which shall take into consideration, the importance of the processes concerned, changes affecting the organization, and the results of previous audits;</w:t>
      </w:r>
    </w:p>
    <w:p w14:paraId="37112413" w14:textId="77777777" w:rsidR="00474042" w:rsidRPr="00474042" w:rsidRDefault="287A2ECA" w:rsidP="0075277E">
      <w:pPr>
        <w:jc w:val="left"/>
        <w:rPr>
          <w:szCs w:val="24"/>
        </w:rPr>
      </w:pPr>
      <w:r>
        <w:t xml:space="preserve"> b) define the audit criteria and scope for each audit;</w:t>
      </w:r>
    </w:p>
    <w:p w14:paraId="27A1B3A3" w14:textId="77777777" w:rsidR="00474042" w:rsidRPr="00474042" w:rsidRDefault="287A2ECA" w:rsidP="0075277E">
      <w:pPr>
        <w:jc w:val="left"/>
        <w:rPr>
          <w:szCs w:val="24"/>
        </w:rPr>
      </w:pPr>
      <w:r>
        <w:t xml:space="preserve"> c) select auditors and conduct audits to ensure objectivity and the impartiality of the audit process;</w:t>
      </w:r>
    </w:p>
    <w:p w14:paraId="017539AD" w14:textId="77777777" w:rsidR="00474042" w:rsidRPr="00474042" w:rsidRDefault="287A2ECA" w:rsidP="0075277E">
      <w:pPr>
        <w:jc w:val="left"/>
        <w:rPr>
          <w:szCs w:val="24"/>
        </w:rPr>
      </w:pPr>
      <w:r>
        <w:t xml:space="preserve"> d) ensure that the results of the audits are reported to relevant management;</w:t>
      </w:r>
    </w:p>
    <w:p w14:paraId="093263F0" w14:textId="77777777" w:rsidR="00474042" w:rsidRPr="00474042" w:rsidRDefault="287A2ECA" w:rsidP="0075277E">
      <w:pPr>
        <w:jc w:val="left"/>
        <w:rPr>
          <w:szCs w:val="24"/>
        </w:rPr>
      </w:pPr>
      <w:r>
        <w:t xml:space="preserve"> e) Take appropriate corrective actions without undue delay;</w:t>
      </w:r>
    </w:p>
    <w:p w14:paraId="6D30A99B" w14:textId="77777777" w:rsidR="000B3B8E" w:rsidRDefault="287A2ECA" w:rsidP="0075277E">
      <w:pPr>
        <w:jc w:val="left"/>
        <w:rPr>
          <w:szCs w:val="24"/>
        </w:rPr>
      </w:pPr>
      <w:r>
        <w:t xml:space="preserve"> f) Retain documented information as evidence of the implementation of the audit program and the audit results.</w:t>
      </w:r>
    </w:p>
    <w:p w14:paraId="7EE78638" w14:textId="2B7CF17D" w:rsidR="00474042" w:rsidRPr="00826C35" w:rsidRDefault="00826C35" w:rsidP="287A2ECA">
      <w:pPr>
        <w:jc w:val="left"/>
        <w:rPr>
          <w:rStyle w:val="Hyperlink"/>
        </w:rPr>
      </w:pPr>
      <w:r w:rsidRPr="287A2ECA">
        <w:fldChar w:fldCharType="begin"/>
      </w:r>
      <w:r w:rsidR="00673F3E">
        <w:instrText>HYPERLINK "https://www.dropbox.com/s/g87g1ttgemgaw7z/QOP 92-02 Internal Quality Audits.doc?dl=0"</w:instrText>
      </w:r>
      <w:r w:rsidRPr="287A2ECA">
        <w:rPr>
          <w:b/>
          <w:szCs w:val="24"/>
        </w:rPr>
        <w:fldChar w:fldCharType="separate"/>
      </w:r>
      <w:r w:rsidR="00474042" w:rsidRPr="287A2ECA">
        <w:rPr>
          <w:rStyle w:val="Hyperlink"/>
          <w:b/>
          <w:bCs/>
        </w:rPr>
        <w:t>This process is identified and defined in Procedure</w:t>
      </w:r>
      <w:r w:rsidR="00F331B7" w:rsidRPr="287A2ECA">
        <w:rPr>
          <w:rStyle w:val="Hyperlink"/>
          <w:b/>
          <w:bCs/>
        </w:rPr>
        <w:t xml:space="preserve"> </w:t>
      </w:r>
      <w:r w:rsidR="007F6CD6" w:rsidRPr="287A2ECA">
        <w:rPr>
          <w:rStyle w:val="Hyperlink"/>
          <w:b/>
          <w:bCs/>
        </w:rPr>
        <w:t xml:space="preserve">Internal Auditing </w:t>
      </w:r>
    </w:p>
    <w:p w14:paraId="131511F3" w14:textId="7F476A1F" w:rsidR="002C7A93" w:rsidRDefault="00826C35" w:rsidP="0075277E">
      <w:pPr>
        <w:pStyle w:val="Heading2"/>
      </w:pPr>
      <w:r w:rsidRPr="287A2ECA">
        <w:fldChar w:fldCharType="end"/>
      </w:r>
      <w:bookmarkStart w:id="71" w:name="_Toc526232400"/>
      <w:r w:rsidR="002C7A93">
        <w:t>9.3 Management Review</w:t>
      </w:r>
      <w:bookmarkEnd w:id="71"/>
    </w:p>
    <w:p w14:paraId="2A5E57A4" w14:textId="77777777" w:rsidR="000C1E01" w:rsidRPr="000C1E01" w:rsidRDefault="287A2ECA" w:rsidP="0075277E">
      <w:pPr>
        <w:spacing w:line="240" w:lineRule="auto"/>
        <w:jc w:val="left"/>
        <w:rPr>
          <w:szCs w:val="24"/>
        </w:rPr>
      </w:pPr>
      <w:r>
        <w:t>9.3.1 Top management shall review the organization's quality management system, at planned intervals, to ensure its continuing suitability, adequacy, effectiveness and alignment with the strategic direction of the organization.</w:t>
      </w:r>
    </w:p>
    <w:p w14:paraId="0055098C" w14:textId="77777777" w:rsidR="000C1E01" w:rsidRPr="000C1E01" w:rsidRDefault="287A2ECA" w:rsidP="0075277E">
      <w:pPr>
        <w:spacing w:line="240" w:lineRule="auto"/>
        <w:jc w:val="left"/>
        <w:rPr>
          <w:szCs w:val="24"/>
        </w:rPr>
      </w:pPr>
      <w:r>
        <w:t>The management review shall be planned and carried out taking into consideration:</w:t>
      </w:r>
    </w:p>
    <w:p w14:paraId="595BE09A" w14:textId="77777777" w:rsidR="000C1E01" w:rsidRPr="000C1E01" w:rsidRDefault="287A2ECA" w:rsidP="0075277E">
      <w:pPr>
        <w:spacing w:line="240" w:lineRule="auto"/>
        <w:jc w:val="left"/>
        <w:rPr>
          <w:szCs w:val="24"/>
        </w:rPr>
      </w:pPr>
      <w:r>
        <w:t xml:space="preserve"> a) The status of actions from previous management reviews;</w:t>
      </w:r>
    </w:p>
    <w:p w14:paraId="34C45C3F" w14:textId="77777777" w:rsidR="000C1E01" w:rsidRPr="000C1E01" w:rsidRDefault="287A2ECA" w:rsidP="0075277E">
      <w:pPr>
        <w:spacing w:line="240" w:lineRule="auto"/>
        <w:jc w:val="left"/>
        <w:rPr>
          <w:szCs w:val="24"/>
        </w:rPr>
      </w:pPr>
      <w:r>
        <w:t xml:space="preserve"> b) Changes in external and internal issues that are relevant to the quality management system</w:t>
      </w:r>
    </w:p>
    <w:p w14:paraId="6C13BF1E" w14:textId="77777777" w:rsidR="000C1E01" w:rsidRPr="000C1E01" w:rsidRDefault="287A2ECA" w:rsidP="0075277E">
      <w:pPr>
        <w:spacing w:line="240" w:lineRule="auto"/>
        <w:jc w:val="left"/>
        <w:rPr>
          <w:szCs w:val="24"/>
        </w:rPr>
      </w:pPr>
      <w:r>
        <w:lastRenderedPageBreak/>
        <w:t xml:space="preserve">c) Information on the performance and effectiveness of the quality management system, including trends in: </w:t>
      </w:r>
    </w:p>
    <w:p w14:paraId="4C97C0C2"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Customer satisfaction and feedback from relevant parties Nonconformities and corrective actions;</w:t>
      </w:r>
    </w:p>
    <w:p w14:paraId="74CAAAD0"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The extent to which quality objectives have been met;</w:t>
      </w:r>
    </w:p>
    <w:p w14:paraId="1E07F3B0"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Process performance and conformity of products and services;</w:t>
      </w:r>
    </w:p>
    <w:p w14:paraId="321C5FCF"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Nonconformities and corrective actions;</w:t>
      </w:r>
    </w:p>
    <w:p w14:paraId="05945CDF"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Monitoring and measurement results;</w:t>
      </w:r>
    </w:p>
    <w:p w14:paraId="27BB943B"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Audit results;</w:t>
      </w:r>
    </w:p>
    <w:p w14:paraId="62325E45"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 xml:space="preserve">The performance of external providers; </w:t>
      </w:r>
    </w:p>
    <w:p w14:paraId="415757CE" w14:textId="77777777" w:rsidR="000C1E01" w:rsidRPr="000C1E01" w:rsidRDefault="000C1E01" w:rsidP="0075277E">
      <w:pPr>
        <w:spacing w:line="240" w:lineRule="auto"/>
        <w:ind w:left="450"/>
        <w:jc w:val="left"/>
        <w:rPr>
          <w:szCs w:val="24"/>
        </w:rPr>
      </w:pPr>
      <w:r w:rsidRPr="287A2ECA">
        <w:t>•</w:t>
      </w:r>
      <w:r w:rsidRPr="000C1E01">
        <w:rPr>
          <w:szCs w:val="24"/>
        </w:rPr>
        <w:tab/>
      </w:r>
      <w:r w:rsidRPr="287A2ECA">
        <w:t xml:space="preserve"> On-time delivery performance;</w:t>
      </w:r>
    </w:p>
    <w:p w14:paraId="4ED05267" w14:textId="77777777" w:rsidR="000C1E01" w:rsidRPr="000C1E01" w:rsidRDefault="287A2ECA" w:rsidP="0075277E">
      <w:pPr>
        <w:spacing w:line="240" w:lineRule="auto"/>
        <w:jc w:val="left"/>
        <w:rPr>
          <w:szCs w:val="24"/>
        </w:rPr>
      </w:pPr>
      <w:r>
        <w:t xml:space="preserve">d) Adequacy of resources </w:t>
      </w:r>
    </w:p>
    <w:p w14:paraId="28F607B8" w14:textId="77777777" w:rsidR="000C1E01" w:rsidRPr="000C1E01" w:rsidRDefault="287A2ECA" w:rsidP="0075277E">
      <w:pPr>
        <w:spacing w:line="240" w:lineRule="auto"/>
        <w:jc w:val="left"/>
        <w:rPr>
          <w:szCs w:val="24"/>
        </w:rPr>
      </w:pPr>
      <w:r>
        <w:t>e) The effectiveness of actions taken to address risks and opportunities (see clause 6.1);</w:t>
      </w:r>
    </w:p>
    <w:p w14:paraId="0192F092" w14:textId="77777777" w:rsidR="000C1E01" w:rsidRPr="000C1E01" w:rsidRDefault="287A2ECA" w:rsidP="0075277E">
      <w:pPr>
        <w:spacing w:line="240" w:lineRule="auto"/>
        <w:jc w:val="left"/>
        <w:rPr>
          <w:szCs w:val="24"/>
        </w:rPr>
      </w:pPr>
      <w:r>
        <w:t>f) Opportunities for improvement.</w:t>
      </w:r>
    </w:p>
    <w:p w14:paraId="7D23B287" w14:textId="77777777" w:rsidR="000C1E01" w:rsidRPr="000C1E01" w:rsidRDefault="287A2ECA" w:rsidP="0075277E">
      <w:pPr>
        <w:spacing w:line="240" w:lineRule="auto"/>
        <w:jc w:val="left"/>
        <w:rPr>
          <w:szCs w:val="24"/>
        </w:rPr>
      </w:pPr>
      <w:r>
        <w:t>9.3.2 The outputs of the management review shall include decisions and actions related to:</w:t>
      </w:r>
    </w:p>
    <w:p w14:paraId="5D84ECAA" w14:textId="77777777" w:rsidR="000C1E01" w:rsidRPr="000C1E01" w:rsidRDefault="287A2ECA" w:rsidP="0075277E">
      <w:pPr>
        <w:spacing w:line="240" w:lineRule="auto"/>
        <w:jc w:val="left"/>
        <w:rPr>
          <w:szCs w:val="24"/>
        </w:rPr>
      </w:pPr>
      <w:r>
        <w:t xml:space="preserve"> a) Opportunities for improvement;</w:t>
      </w:r>
    </w:p>
    <w:p w14:paraId="4F78124B" w14:textId="77777777" w:rsidR="000C1E01" w:rsidRPr="000C1E01" w:rsidRDefault="287A2ECA" w:rsidP="0075277E">
      <w:pPr>
        <w:spacing w:line="240" w:lineRule="auto"/>
        <w:jc w:val="left"/>
        <w:rPr>
          <w:szCs w:val="24"/>
        </w:rPr>
      </w:pPr>
      <w:r>
        <w:t xml:space="preserve"> b) Any need for changes to the quality management system, </w:t>
      </w:r>
    </w:p>
    <w:p w14:paraId="4C62AD99" w14:textId="77777777" w:rsidR="000C1E01" w:rsidRPr="000C1E01" w:rsidRDefault="287A2ECA" w:rsidP="0075277E">
      <w:pPr>
        <w:spacing w:line="240" w:lineRule="auto"/>
        <w:jc w:val="left"/>
        <w:rPr>
          <w:szCs w:val="24"/>
        </w:rPr>
      </w:pPr>
      <w:r>
        <w:t xml:space="preserve"> c) Resource needs.</w:t>
      </w:r>
    </w:p>
    <w:p w14:paraId="00AAA512" w14:textId="4451F1E9" w:rsidR="00385BBC" w:rsidRDefault="287A2ECA" w:rsidP="0075277E">
      <w:pPr>
        <w:spacing w:line="240" w:lineRule="auto"/>
        <w:jc w:val="left"/>
        <w:rPr>
          <w:szCs w:val="24"/>
        </w:rPr>
      </w:pPr>
      <w:r>
        <w:t xml:space="preserve"> </w:t>
      </w:r>
      <w:r w:rsidR="00674DE4">
        <w:t>Homeland Components, Inc</w:t>
      </w:r>
      <w:r>
        <w:t xml:space="preserve"> shall retain documented information as evidence of the results of management reviews.</w:t>
      </w:r>
    </w:p>
    <w:p w14:paraId="0F033FB1" w14:textId="5E13146C" w:rsidR="000A3FF6" w:rsidRPr="00826C35" w:rsidRDefault="000A3FF6" w:rsidP="287A2ECA">
      <w:pPr>
        <w:jc w:val="left"/>
        <w:rPr>
          <w:rStyle w:val="Hyperlink"/>
        </w:rPr>
      </w:pPr>
      <w:r>
        <w:fldChar w:fldCharType="begin"/>
      </w:r>
      <w:r w:rsidR="00673F3E">
        <w:instrText>HYPERLINK "https://www.dropbox.com/s/kzm3l8680lx788n/QOP 93-01 Management Review.doc?dl=0"</w:instrText>
      </w:r>
      <w:r>
        <w:rPr>
          <w:b/>
          <w:szCs w:val="24"/>
        </w:rPr>
        <w:fldChar w:fldCharType="separate"/>
      </w:r>
      <w:r w:rsidRPr="287A2ECA">
        <w:rPr>
          <w:rStyle w:val="Hyperlink"/>
          <w:b/>
          <w:bCs/>
        </w:rPr>
        <w:t xml:space="preserve">This process is identified and </w:t>
      </w:r>
      <w:r w:rsidR="00E63200">
        <w:rPr>
          <w:rStyle w:val="Hyperlink"/>
          <w:b/>
          <w:bCs/>
        </w:rPr>
        <w:t xml:space="preserve">defined in Procedure </w:t>
      </w:r>
      <w:r w:rsidR="001C0040">
        <w:rPr>
          <w:rStyle w:val="Hyperlink"/>
          <w:b/>
          <w:bCs/>
        </w:rPr>
        <w:t>Management Responsibility</w:t>
      </w:r>
      <w:r w:rsidRPr="287A2ECA">
        <w:rPr>
          <w:rStyle w:val="Hyperlink"/>
          <w:b/>
          <w:bCs/>
        </w:rPr>
        <w:t xml:space="preserve">  </w:t>
      </w:r>
    </w:p>
    <w:p w14:paraId="498A6EAA" w14:textId="68326E19" w:rsidR="000A3FF6" w:rsidRDefault="000A3FF6" w:rsidP="0075277E">
      <w:pPr>
        <w:spacing w:line="240" w:lineRule="auto"/>
        <w:jc w:val="left"/>
        <w:rPr>
          <w:szCs w:val="24"/>
        </w:rPr>
      </w:pPr>
      <w:r>
        <w:rPr>
          <w:smallCaps/>
          <w:szCs w:val="24"/>
        </w:rPr>
        <w:fldChar w:fldCharType="end"/>
      </w:r>
    </w:p>
    <w:p w14:paraId="55DDE2E4" w14:textId="4D267AC3" w:rsidR="002C7A93" w:rsidRDefault="287A2ECA" w:rsidP="0075277E">
      <w:pPr>
        <w:pStyle w:val="Heading1"/>
      </w:pPr>
      <w:bookmarkStart w:id="72" w:name="_Toc526232401"/>
      <w:r>
        <w:t>10.0 – Improvement</w:t>
      </w:r>
      <w:bookmarkEnd w:id="72"/>
    </w:p>
    <w:p w14:paraId="3C5635C8" w14:textId="77777777" w:rsidR="002C7A93" w:rsidRDefault="287A2ECA" w:rsidP="0075277E">
      <w:pPr>
        <w:pStyle w:val="Heading2"/>
      </w:pPr>
      <w:bookmarkStart w:id="73" w:name="_Toc526232402"/>
      <w:r>
        <w:t>10.1 General</w:t>
      </w:r>
      <w:bookmarkEnd w:id="73"/>
    </w:p>
    <w:p w14:paraId="525A1FDC" w14:textId="070DFA1E" w:rsidR="000C1E01" w:rsidRPr="000C1E01" w:rsidRDefault="287A2ECA" w:rsidP="0075277E">
      <w:pPr>
        <w:jc w:val="left"/>
        <w:rPr>
          <w:szCs w:val="24"/>
        </w:rPr>
      </w:pPr>
      <w:r>
        <w:lastRenderedPageBreak/>
        <w:t xml:space="preserve"> </w:t>
      </w:r>
      <w:r w:rsidR="00674DE4">
        <w:t>Homeland Components, Inc</w:t>
      </w:r>
      <w:r>
        <w:t xml:space="preserve"> shall determine and select opportunities for improvement and implement necessary actions to meet customer requirements and enhance customer satisfaction.</w:t>
      </w:r>
    </w:p>
    <w:p w14:paraId="66850B78" w14:textId="77777777" w:rsidR="000C1E01" w:rsidRPr="000C1E01" w:rsidRDefault="287A2ECA" w:rsidP="0075277E">
      <w:pPr>
        <w:jc w:val="left"/>
        <w:rPr>
          <w:szCs w:val="24"/>
        </w:rPr>
      </w:pPr>
      <w:r>
        <w:t>This shall include</w:t>
      </w:r>
    </w:p>
    <w:p w14:paraId="1915DE8D" w14:textId="77777777" w:rsidR="000C1E01" w:rsidRPr="000C1E01" w:rsidRDefault="287A2ECA" w:rsidP="0075277E">
      <w:pPr>
        <w:jc w:val="left"/>
        <w:rPr>
          <w:szCs w:val="24"/>
        </w:rPr>
      </w:pPr>
      <w:r>
        <w:t xml:space="preserve">a) Improving products and services to meet requirements as well as to address future needs and expectations; </w:t>
      </w:r>
    </w:p>
    <w:p w14:paraId="77078689" w14:textId="77777777" w:rsidR="000C1E01" w:rsidRPr="000C1E01" w:rsidRDefault="287A2ECA" w:rsidP="0075277E">
      <w:pPr>
        <w:jc w:val="left"/>
        <w:rPr>
          <w:szCs w:val="24"/>
        </w:rPr>
      </w:pPr>
      <w:r>
        <w:t>b) Correcting, preventing or reducing undesired effects;</w:t>
      </w:r>
    </w:p>
    <w:p w14:paraId="76C12243" w14:textId="77777777" w:rsidR="000C1E01" w:rsidRPr="000C1E01" w:rsidRDefault="287A2ECA" w:rsidP="0075277E">
      <w:pPr>
        <w:jc w:val="left"/>
        <w:rPr>
          <w:szCs w:val="24"/>
        </w:rPr>
      </w:pPr>
      <w:r>
        <w:t xml:space="preserve">c) Improving the performance and effectiveness of the quality management system </w:t>
      </w:r>
    </w:p>
    <w:p w14:paraId="6A4C6524" w14:textId="77777777" w:rsidR="000C1E01" w:rsidRPr="000C1E01" w:rsidRDefault="287A2ECA" w:rsidP="0075277E">
      <w:pPr>
        <w:jc w:val="left"/>
        <w:rPr>
          <w:szCs w:val="24"/>
        </w:rPr>
      </w:pPr>
      <w:r>
        <w:t>NOTE Examples of improvement can include correction, corrective action, continual improvement, breakthrough change, innovation and re-organization.</w:t>
      </w:r>
    </w:p>
    <w:p w14:paraId="0FD0F936" w14:textId="77777777" w:rsidR="002C7A93" w:rsidRPr="00CF3159" w:rsidRDefault="287A2ECA" w:rsidP="0075277E">
      <w:pPr>
        <w:pStyle w:val="Heading1"/>
      </w:pPr>
      <w:bookmarkStart w:id="74" w:name="_Toc526232403"/>
      <w:r>
        <w:t>10.2 Nonconformity and Corrective Action</w:t>
      </w:r>
      <w:bookmarkEnd w:id="74"/>
    </w:p>
    <w:p w14:paraId="5EF54C01" w14:textId="5DB3BB2B" w:rsidR="000C1E01" w:rsidRPr="000C1E01" w:rsidRDefault="287A2ECA" w:rsidP="287A2ECA">
      <w:pPr>
        <w:autoSpaceDE w:val="0"/>
        <w:autoSpaceDN w:val="0"/>
        <w:adjustRightInd w:val="0"/>
        <w:ind w:left="270"/>
        <w:jc w:val="left"/>
        <w:rPr>
          <w:rFonts w:cs="Arial"/>
        </w:rPr>
      </w:pPr>
      <w:r w:rsidRPr="287A2ECA">
        <w:rPr>
          <w:rFonts w:cs="Arial"/>
        </w:rPr>
        <w:t xml:space="preserve">10.2.1 When a nonconformity occurs, including any arising from complaints, </w:t>
      </w:r>
      <w:r w:rsidR="00674DE4">
        <w:rPr>
          <w:rFonts w:cs="Arial"/>
        </w:rPr>
        <w:t>Homeland Components, Inc</w:t>
      </w:r>
      <w:r w:rsidRPr="287A2ECA">
        <w:rPr>
          <w:rFonts w:cs="Arial"/>
        </w:rPr>
        <w:t xml:space="preserve"> shall:</w:t>
      </w:r>
    </w:p>
    <w:p w14:paraId="0371B5D5" w14:textId="77777777" w:rsidR="000C1E01" w:rsidRPr="000C1E01" w:rsidRDefault="287A2ECA" w:rsidP="287A2ECA">
      <w:pPr>
        <w:autoSpaceDE w:val="0"/>
        <w:autoSpaceDN w:val="0"/>
        <w:adjustRightInd w:val="0"/>
        <w:ind w:left="270"/>
        <w:jc w:val="left"/>
        <w:rPr>
          <w:rFonts w:cs="Arial"/>
        </w:rPr>
      </w:pPr>
      <w:r w:rsidRPr="287A2ECA">
        <w:rPr>
          <w:rFonts w:cs="Arial"/>
        </w:rPr>
        <w:t xml:space="preserve"> a) React to the nonconformity, and as applicable:</w:t>
      </w:r>
    </w:p>
    <w:p w14:paraId="3C595C55" w14:textId="77777777" w:rsidR="000C1E01" w:rsidRPr="000C1E01" w:rsidRDefault="287A2ECA" w:rsidP="287A2ECA">
      <w:pPr>
        <w:autoSpaceDE w:val="0"/>
        <w:autoSpaceDN w:val="0"/>
        <w:adjustRightInd w:val="0"/>
        <w:ind w:left="270"/>
        <w:jc w:val="left"/>
        <w:rPr>
          <w:rFonts w:cs="Arial"/>
        </w:rPr>
      </w:pPr>
      <w:r w:rsidRPr="287A2ECA">
        <w:rPr>
          <w:rFonts w:cs="Arial"/>
        </w:rPr>
        <w:t xml:space="preserve">  1) Take action to control and correct it;</w:t>
      </w:r>
    </w:p>
    <w:p w14:paraId="4B380C4F" w14:textId="77777777" w:rsidR="000C1E01" w:rsidRPr="000C1E01" w:rsidRDefault="287A2ECA" w:rsidP="287A2ECA">
      <w:pPr>
        <w:autoSpaceDE w:val="0"/>
        <w:autoSpaceDN w:val="0"/>
        <w:adjustRightInd w:val="0"/>
        <w:ind w:left="270"/>
        <w:jc w:val="left"/>
        <w:rPr>
          <w:rFonts w:cs="Arial"/>
        </w:rPr>
      </w:pPr>
      <w:r w:rsidRPr="287A2ECA">
        <w:rPr>
          <w:rFonts w:cs="Arial"/>
        </w:rPr>
        <w:t xml:space="preserve">  2) Deal with the consequences;</w:t>
      </w:r>
    </w:p>
    <w:p w14:paraId="403D0DF6" w14:textId="77777777" w:rsidR="000C1E01" w:rsidRPr="000C1E01" w:rsidRDefault="287A2ECA" w:rsidP="287A2ECA">
      <w:pPr>
        <w:autoSpaceDE w:val="0"/>
        <w:autoSpaceDN w:val="0"/>
        <w:adjustRightInd w:val="0"/>
        <w:ind w:left="270"/>
        <w:jc w:val="left"/>
        <w:rPr>
          <w:rFonts w:cs="Arial"/>
        </w:rPr>
      </w:pPr>
      <w:r w:rsidRPr="287A2ECA">
        <w:rPr>
          <w:rFonts w:cs="Arial"/>
        </w:rPr>
        <w:t xml:space="preserve"> b) Evaluate the need for action to eliminate the cause(s) of the nonconformity, in order that it does not recur or occur elsewhere, by:</w:t>
      </w:r>
    </w:p>
    <w:p w14:paraId="014D795A" w14:textId="77777777" w:rsidR="000C1E01" w:rsidRPr="000C1E01" w:rsidRDefault="287A2ECA" w:rsidP="287A2ECA">
      <w:pPr>
        <w:autoSpaceDE w:val="0"/>
        <w:autoSpaceDN w:val="0"/>
        <w:adjustRightInd w:val="0"/>
        <w:ind w:left="270"/>
        <w:jc w:val="left"/>
        <w:rPr>
          <w:rFonts w:cs="Arial"/>
        </w:rPr>
      </w:pPr>
      <w:r w:rsidRPr="287A2ECA">
        <w:rPr>
          <w:rFonts w:cs="Arial"/>
        </w:rPr>
        <w:t xml:space="preserve">  1) Reviewing and analyzing the nonconformity;</w:t>
      </w:r>
    </w:p>
    <w:p w14:paraId="14352327" w14:textId="77777777" w:rsidR="000C1E01" w:rsidRPr="000C1E01" w:rsidRDefault="287A2ECA" w:rsidP="287A2ECA">
      <w:pPr>
        <w:autoSpaceDE w:val="0"/>
        <w:autoSpaceDN w:val="0"/>
        <w:adjustRightInd w:val="0"/>
        <w:ind w:left="270"/>
        <w:jc w:val="left"/>
        <w:rPr>
          <w:rFonts w:cs="Arial"/>
        </w:rPr>
      </w:pPr>
      <w:r w:rsidRPr="287A2ECA">
        <w:rPr>
          <w:rFonts w:cs="Arial"/>
        </w:rPr>
        <w:t xml:space="preserve">  2) Determining the causes of the nonconformity;</w:t>
      </w:r>
    </w:p>
    <w:p w14:paraId="55923E26" w14:textId="77777777" w:rsidR="000C1E01" w:rsidRPr="000C1E01" w:rsidRDefault="287A2ECA" w:rsidP="287A2ECA">
      <w:pPr>
        <w:autoSpaceDE w:val="0"/>
        <w:autoSpaceDN w:val="0"/>
        <w:adjustRightInd w:val="0"/>
        <w:ind w:left="270"/>
        <w:jc w:val="left"/>
        <w:rPr>
          <w:rFonts w:cs="Arial"/>
        </w:rPr>
      </w:pPr>
      <w:r w:rsidRPr="287A2ECA">
        <w:rPr>
          <w:rFonts w:cs="Arial"/>
        </w:rPr>
        <w:t xml:space="preserve">  3) Determining if similar nonconformities exist, or could potentially occur;</w:t>
      </w:r>
    </w:p>
    <w:p w14:paraId="666718DF" w14:textId="77777777" w:rsidR="000C1E01" w:rsidRPr="000C1E01" w:rsidRDefault="287A2ECA" w:rsidP="287A2ECA">
      <w:pPr>
        <w:autoSpaceDE w:val="0"/>
        <w:autoSpaceDN w:val="0"/>
        <w:adjustRightInd w:val="0"/>
        <w:ind w:left="270"/>
        <w:jc w:val="left"/>
        <w:rPr>
          <w:rFonts w:cs="Arial"/>
        </w:rPr>
      </w:pPr>
      <w:r w:rsidRPr="287A2ECA">
        <w:rPr>
          <w:rFonts w:cs="Arial"/>
        </w:rPr>
        <w:t>c) Implement any action needed;</w:t>
      </w:r>
    </w:p>
    <w:p w14:paraId="1C321C19" w14:textId="77777777" w:rsidR="000C1E01" w:rsidRPr="000C1E01" w:rsidRDefault="287A2ECA" w:rsidP="287A2ECA">
      <w:pPr>
        <w:autoSpaceDE w:val="0"/>
        <w:autoSpaceDN w:val="0"/>
        <w:adjustRightInd w:val="0"/>
        <w:ind w:left="270"/>
        <w:jc w:val="left"/>
        <w:rPr>
          <w:rFonts w:cs="Arial"/>
        </w:rPr>
      </w:pPr>
      <w:r w:rsidRPr="287A2ECA">
        <w:rPr>
          <w:rFonts w:cs="Arial"/>
        </w:rPr>
        <w:t>d) Review the effectiveness of any corrective action taken;</w:t>
      </w:r>
    </w:p>
    <w:p w14:paraId="496CB2F0" w14:textId="77777777" w:rsidR="000C1E01" w:rsidRPr="000C1E01" w:rsidRDefault="287A2ECA" w:rsidP="287A2ECA">
      <w:pPr>
        <w:autoSpaceDE w:val="0"/>
        <w:autoSpaceDN w:val="0"/>
        <w:adjustRightInd w:val="0"/>
        <w:ind w:left="270"/>
        <w:jc w:val="left"/>
        <w:rPr>
          <w:rFonts w:cs="Arial"/>
        </w:rPr>
      </w:pPr>
      <w:r w:rsidRPr="287A2ECA">
        <w:rPr>
          <w:rFonts w:cs="Arial"/>
        </w:rPr>
        <w:t>e) Update risks and opportunities determined during planning, if necessary;</w:t>
      </w:r>
    </w:p>
    <w:p w14:paraId="6A198271" w14:textId="77777777" w:rsidR="000C1E01" w:rsidRPr="000C1E01" w:rsidRDefault="287A2ECA" w:rsidP="287A2ECA">
      <w:pPr>
        <w:ind w:left="270"/>
        <w:jc w:val="left"/>
        <w:rPr>
          <w:rFonts w:cs="Arial"/>
        </w:rPr>
      </w:pPr>
      <w:r w:rsidRPr="287A2ECA">
        <w:rPr>
          <w:rFonts w:cs="Arial"/>
        </w:rPr>
        <w:lastRenderedPageBreak/>
        <w:t>f) Make changes to the quality management system, if necessary.</w:t>
      </w:r>
    </w:p>
    <w:p w14:paraId="6FAE2069" w14:textId="77777777" w:rsidR="000C1E01" w:rsidRPr="000C1E01" w:rsidRDefault="287A2ECA" w:rsidP="287A2ECA">
      <w:pPr>
        <w:autoSpaceDE w:val="0"/>
        <w:autoSpaceDN w:val="0"/>
        <w:adjustRightInd w:val="0"/>
        <w:ind w:left="270"/>
        <w:jc w:val="left"/>
        <w:rPr>
          <w:rFonts w:cs="Arial"/>
        </w:rPr>
      </w:pPr>
      <w:r w:rsidRPr="287A2ECA">
        <w:rPr>
          <w:rFonts w:cs="Arial"/>
        </w:rPr>
        <w:t>Corrective actions shall be appropriate to the effects of the nonconformities encountered.</w:t>
      </w:r>
    </w:p>
    <w:p w14:paraId="061E438D" w14:textId="19103448" w:rsidR="000C1E01" w:rsidRPr="000C1E01" w:rsidRDefault="287A2ECA" w:rsidP="287A2ECA">
      <w:pPr>
        <w:autoSpaceDE w:val="0"/>
        <w:autoSpaceDN w:val="0"/>
        <w:adjustRightInd w:val="0"/>
        <w:ind w:left="270"/>
        <w:jc w:val="left"/>
        <w:rPr>
          <w:rFonts w:cs="Arial"/>
        </w:rPr>
      </w:pPr>
      <w:r w:rsidRPr="287A2ECA">
        <w:rPr>
          <w:rFonts w:cs="Arial"/>
        </w:rPr>
        <w:t xml:space="preserve">10.2.2 </w:t>
      </w:r>
      <w:r w:rsidR="00674DE4">
        <w:rPr>
          <w:rFonts w:cs="Arial"/>
        </w:rPr>
        <w:t>Homeland Components, Inc</w:t>
      </w:r>
      <w:r w:rsidRPr="287A2ECA">
        <w:rPr>
          <w:rFonts w:cs="Arial"/>
        </w:rPr>
        <w:t xml:space="preserve"> shall retain documented information as evidence of:</w:t>
      </w:r>
    </w:p>
    <w:p w14:paraId="52121ECF" w14:textId="77777777" w:rsidR="000C1E01" w:rsidRPr="000C1E01" w:rsidRDefault="287A2ECA" w:rsidP="287A2ECA">
      <w:pPr>
        <w:autoSpaceDE w:val="0"/>
        <w:autoSpaceDN w:val="0"/>
        <w:adjustRightInd w:val="0"/>
        <w:ind w:left="270"/>
        <w:jc w:val="left"/>
        <w:rPr>
          <w:rFonts w:cs="Arial"/>
        </w:rPr>
      </w:pPr>
      <w:r w:rsidRPr="287A2ECA">
        <w:rPr>
          <w:rFonts w:cs="Arial"/>
        </w:rPr>
        <w:t xml:space="preserve"> a) The nature of the nonconformities and any subsequent actions taken;</w:t>
      </w:r>
    </w:p>
    <w:p w14:paraId="1C34D9F2" w14:textId="77777777" w:rsidR="000C1E01" w:rsidRDefault="287A2ECA" w:rsidP="287A2ECA">
      <w:pPr>
        <w:ind w:left="270"/>
        <w:jc w:val="left"/>
        <w:rPr>
          <w:rFonts w:cs="Arial"/>
        </w:rPr>
      </w:pPr>
      <w:r w:rsidRPr="287A2ECA">
        <w:rPr>
          <w:rFonts w:cs="Arial"/>
        </w:rPr>
        <w:t xml:space="preserve"> b) The results of any corrective action.</w:t>
      </w:r>
    </w:p>
    <w:p w14:paraId="3299DE39" w14:textId="77C1B1E9" w:rsidR="007F6CD6" w:rsidRPr="00826C35" w:rsidRDefault="00826C35" w:rsidP="287A2ECA">
      <w:pPr>
        <w:jc w:val="left"/>
        <w:rPr>
          <w:rStyle w:val="Hyperlink"/>
        </w:rPr>
      </w:pPr>
      <w:r w:rsidRPr="287A2ECA">
        <w:fldChar w:fldCharType="begin"/>
      </w:r>
      <w:r w:rsidR="00170D45">
        <w:instrText>HYPERLINK "https://www.dropbox.com/s/nz7m142xz8nwwfb/QOP 10-02 Corrective Action.doc?dl=0"</w:instrText>
      </w:r>
      <w:r w:rsidRPr="287A2ECA">
        <w:rPr>
          <w:b/>
          <w:szCs w:val="24"/>
        </w:rPr>
        <w:fldChar w:fldCharType="separate"/>
      </w:r>
      <w:r w:rsidR="007F6CD6" w:rsidRPr="287A2ECA">
        <w:rPr>
          <w:rStyle w:val="Hyperlink"/>
          <w:b/>
          <w:bCs/>
        </w:rPr>
        <w:t>This process is ident</w:t>
      </w:r>
      <w:r w:rsidR="00A23A69" w:rsidRPr="287A2ECA">
        <w:rPr>
          <w:rStyle w:val="Hyperlink"/>
          <w:b/>
          <w:bCs/>
        </w:rPr>
        <w:t>i</w:t>
      </w:r>
      <w:r w:rsidR="000A3FF6" w:rsidRPr="287A2ECA">
        <w:rPr>
          <w:rStyle w:val="Hyperlink"/>
          <w:b/>
          <w:bCs/>
        </w:rPr>
        <w:t>fied and defined in P</w:t>
      </w:r>
      <w:r w:rsidR="00E63200">
        <w:rPr>
          <w:rStyle w:val="Hyperlink"/>
          <w:b/>
          <w:bCs/>
        </w:rPr>
        <w:t>rocedure</w:t>
      </w:r>
      <w:r w:rsidR="000A3FF6" w:rsidRPr="287A2ECA">
        <w:rPr>
          <w:rStyle w:val="Hyperlink"/>
          <w:b/>
          <w:bCs/>
        </w:rPr>
        <w:t xml:space="preserve"> Nonconformity &amp; Corrective Actions </w:t>
      </w:r>
    </w:p>
    <w:p w14:paraId="53EF0B38" w14:textId="07438A75" w:rsidR="002C7A93" w:rsidRDefault="00826C35" w:rsidP="0075277E">
      <w:pPr>
        <w:pStyle w:val="Heading2"/>
      </w:pPr>
      <w:r w:rsidRPr="287A2ECA">
        <w:fldChar w:fldCharType="end"/>
      </w:r>
      <w:bookmarkStart w:id="75" w:name="_Toc526232404"/>
      <w:r w:rsidR="002C7A93">
        <w:t>10.3 Continual Improvement</w:t>
      </w:r>
      <w:bookmarkEnd w:id="75"/>
    </w:p>
    <w:p w14:paraId="148E4D5F" w14:textId="5E7DDF5A" w:rsidR="000C1E01" w:rsidRPr="000C1E01" w:rsidRDefault="287A2ECA" w:rsidP="287A2ECA">
      <w:pPr>
        <w:autoSpaceDE w:val="0"/>
        <w:autoSpaceDN w:val="0"/>
        <w:adjustRightInd w:val="0"/>
        <w:ind w:left="270"/>
        <w:jc w:val="left"/>
        <w:rPr>
          <w:rFonts w:cs="Arial"/>
        </w:rPr>
      </w:pPr>
      <w:r w:rsidRPr="287A2ECA">
        <w:rPr>
          <w:rFonts w:cs="Arial"/>
        </w:rPr>
        <w:t xml:space="preserve"> </w:t>
      </w:r>
      <w:r w:rsidR="00674DE4">
        <w:rPr>
          <w:rFonts w:cs="Arial"/>
        </w:rPr>
        <w:t>Homeland Components, Inc</w:t>
      </w:r>
      <w:r w:rsidRPr="287A2ECA">
        <w:rPr>
          <w:rFonts w:cs="Arial"/>
        </w:rPr>
        <w:t xml:space="preserve"> shall continually improve the suitability, adequacy, and effectiveness of the quality management system.</w:t>
      </w:r>
    </w:p>
    <w:p w14:paraId="323AE9D0" w14:textId="5CCDE45A" w:rsidR="000C1E01" w:rsidRPr="000C1E01" w:rsidRDefault="287A2ECA" w:rsidP="287A2ECA">
      <w:pPr>
        <w:autoSpaceDE w:val="0"/>
        <w:autoSpaceDN w:val="0"/>
        <w:adjustRightInd w:val="0"/>
        <w:ind w:left="270"/>
        <w:jc w:val="left"/>
        <w:rPr>
          <w:rFonts w:cs="Arial"/>
        </w:rPr>
      </w:pPr>
      <w:r w:rsidRPr="287A2ECA">
        <w:rPr>
          <w:rFonts w:cs="Arial"/>
        </w:rPr>
        <w:t xml:space="preserve"> </w:t>
      </w:r>
      <w:r w:rsidR="00674DE4">
        <w:rPr>
          <w:rFonts w:cs="Arial"/>
        </w:rPr>
        <w:t>Homeland Components, Inc</w:t>
      </w:r>
      <w:r w:rsidRPr="287A2ECA">
        <w:rPr>
          <w:rFonts w:cs="Arial"/>
        </w:rPr>
        <w:t xml:space="preserve"> shall consider the results of analysis and evaluation, and the outputs from management review, to determine if there are needs or opportunities that shall be addressed as part of continual improvement.</w:t>
      </w:r>
    </w:p>
    <w:p w14:paraId="1928A229" w14:textId="1D71F09A" w:rsidR="007F6CD6" w:rsidRPr="00826C35" w:rsidRDefault="00826C35" w:rsidP="287A2ECA">
      <w:pPr>
        <w:jc w:val="left"/>
        <w:rPr>
          <w:rStyle w:val="Hyperlink"/>
        </w:rPr>
      </w:pPr>
      <w:r>
        <w:fldChar w:fldCharType="begin"/>
      </w:r>
      <w:r w:rsidR="00170D45">
        <w:instrText>HYPERLINK "https://www.dropbox.com/s/ch74b22u25rdn4m/QOP 10-03 Continual Improvement %281%29.doc?dl=0"</w:instrText>
      </w:r>
      <w:r>
        <w:rPr>
          <w:b/>
          <w:szCs w:val="24"/>
        </w:rPr>
        <w:fldChar w:fldCharType="separate"/>
      </w:r>
      <w:r w:rsidR="007F6CD6" w:rsidRPr="287A2ECA">
        <w:rPr>
          <w:rStyle w:val="Hyperlink"/>
          <w:b/>
          <w:bCs/>
        </w:rPr>
        <w:t xml:space="preserve">This process is identified and defined in </w:t>
      </w:r>
      <w:r w:rsidR="00566389">
        <w:rPr>
          <w:rStyle w:val="Hyperlink"/>
          <w:b/>
          <w:bCs/>
        </w:rPr>
        <w:t xml:space="preserve">Procedure </w:t>
      </w:r>
      <w:r w:rsidR="000A3FF6" w:rsidRPr="287A2ECA">
        <w:rPr>
          <w:rStyle w:val="Hyperlink"/>
          <w:b/>
          <w:bCs/>
        </w:rPr>
        <w:t>Contin</w:t>
      </w:r>
      <w:r w:rsidR="00566389">
        <w:rPr>
          <w:rStyle w:val="Hyperlink"/>
          <w:b/>
          <w:bCs/>
        </w:rPr>
        <w:t>ual</w:t>
      </w:r>
      <w:r w:rsidR="000A3FF6" w:rsidRPr="287A2ECA">
        <w:rPr>
          <w:rStyle w:val="Hyperlink"/>
          <w:b/>
          <w:bCs/>
        </w:rPr>
        <w:t xml:space="preserve"> Improvement </w:t>
      </w:r>
    </w:p>
    <w:p w14:paraId="46E1D151" w14:textId="6ECD5673" w:rsidR="007F6CD6" w:rsidRPr="000C1E01" w:rsidRDefault="00826C35" w:rsidP="00DD7F49">
      <w:pPr>
        <w:autoSpaceDE w:val="0"/>
        <w:autoSpaceDN w:val="0"/>
        <w:adjustRightInd w:val="0"/>
        <w:jc w:val="left"/>
        <w:rPr>
          <w:rFonts w:cs="Arial"/>
          <w:color w:val="3366FF"/>
          <w:szCs w:val="24"/>
        </w:rPr>
      </w:pPr>
      <w:r>
        <w:rPr>
          <w:b/>
          <w:szCs w:val="24"/>
        </w:rPr>
        <w:fldChar w:fldCharType="end"/>
      </w:r>
    </w:p>
    <w:p w14:paraId="6027E2C5" w14:textId="77777777" w:rsidR="002C7A93" w:rsidRDefault="287A2ECA" w:rsidP="00EA58A7">
      <w:pPr>
        <w:pStyle w:val="Heading1"/>
        <w:jc w:val="both"/>
      </w:pPr>
      <w:bookmarkStart w:id="76" w:name="_Toc526232405"/>
      <w:r>
        <w:t>Revision History</w:t>
      </w:r>
      <w:bookmarkEnd w:id="76"/>
    </w:p>
    <w:p w14:paraId="30074144" w14:textId="77777777" w:rsidR="00DD7F49" w:rsidRDefault="00DD7F49" w:rsidP="00DD7F49"/>
    <w:p w14:paraId="215FA00D" w14:textId="77777777" w:rsidR="00DD7F49" w:rsidRDefault="00DD7F49" w:rsidP="00DD7F49"/>
    <w:p w14:paraId="6C8BDE19" w14:textId="77777777" w:rsidR="00DD7F49" w:rsidRPr="00DD7F49" w:rsidRDefault="00DD7F49" w:rsidP="00DD7F49"/>
    <w:p w14:paraId="7533914E" w14:textId="77777777" w:rsidR="002C7A93" w:rsidRDefault="287A2ECA" w:rsidP="00EA58A7">
      <w:pPr>
        <w:pStyle w:val="Heading1"/>
        <w:jc w:val="both"/>
      </w:pPr>
      <w:bookmarkStart w:id="77" w:name="_Toc526232406"/>
      <w:r>
        <w:t>Appendix A – Process Flow Chart</w:t>
      </w:r>
      <w:bookmarkEnd w:id="77"/>
    </w:p>
    <w:p w14:paraId="565A5332" w14:textId="77777777" w:rsidR="00F331B7" w:rsidRPr="00F331B7" w:rsidRDefault="00F331B7" w:rsidP="00F331B7"/>
    <w:p w14:paraId="62369ABA" w14:textId="77777777" w:rsidR="00385BBC" w:rsidRDefault="00385BBC" w:rsidP="00EA58A7"/>
    <w:p w14:paraId="19EC1F56" w14:textId="77777777" w:rsidR="00881B23" w:rsidRDefault="00881B23" w:rsidP="00EA58A7"/>
    <w:p w14:paraId="127AE423" w14:textId="77777777" w:rsidR="00881B23" w:rsidRDefault="00881B23" w:rsidP="00EA58A7"/>
    <w:p w14:paraId="0F8EC78B" w14:textId="77777777" w:rsidR="00881B23" w:rsidRDefault="00881B23" w:rsidP="00EA58A7"/>
    <w:p w14:paraId="7389D524" w14:textId="77777777" w:rsidR="00881B23" w:rsidRDefault="00881B23" w:rsidP="00EA58A7"/>
    <w:p w14:paraId="09C2C862" w14:textId="77777777" w:rsidR="00881B23" w:rsidRDefault="00881B23" w:rsidP="00EA58A7"/>
    <w:p w14:paraId="108E0649" w14:textId="77777777" w:rsidR="00881B23" w:rsidRDefault="00881B23" w:rsidP="00EA58A7"/>
    <w:p w14:paraId="057CF10E" w14:textId="77777777" w:rsidR="00E63200" w:rsidRDefault="00E63200" w:rsidP="00EA58A7">
      <w:pPr>
        <w:pStyle w:val="Heading1"/>
        <w:jc w:val="both"/>
      </w:pPr>
    </w:p>
    <w:p w14:paraId="56E60D34" w14:textId="77777777" w:rsidR="00F8732D" w:rsidRDefault="287A2ECA" w:rsidP="00EA58A7">
      <w:pPr>
        <w:pStyle w:val="Heading1"/>
        <w:jc w:val="both"/>
      </w:pPr>
      <w:bookmarkStart w:id="78" w:name="_Toc526232407"/>
      <w:r>
        <w:t>Appendix B – Organization Chart</w:t>
      </w:r>
      <w:bookmarkEnd w:id="78"/>
    </w:p>
    <w:p w14:paraId="529569A4" w14:textId="290AAF19" w:rsidR="00F8732D" w:rsidRDefault="00881B23" w:rsidP="00EA58A7">
      <w:r>
        <w:object w:dxaOrig="8714" w:dyaOrig="4934" w14:anchorId="3F5E8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3.75pt" o:ole="">
            <v:imagedata r:id="rId12" o:title=""/>
          </v:shape>
          <o:OLEObject Type="Embed" ProgID="Visio.Drawing.11" ShapeID="_x0000_i1025" DrawAspect="Content" ObjectID="_1600688621" r:id="rId13"/>
        </w:object>
      </w:r>
    </w:p>
    <w:p w14:paraId="4902AC0B" w14:textId="77777777" w:rsidR="00756D83" w:rsidRDefault="00756D83" w:rsidP="00EA58A7"/>
    <w:p w14:paraId="068EF851" w14:textId="77777777" w:rsidR="00756D83" w:rsidRDefault="00756D83" w:rsidP="00EA58A7">
      <w:pPr>
        <w:rPr>
          <w:sz w:val="41"/>
          <w:szCs w:val="36"/>
        </w:rPr>
      </w:pPr>
    </w:p>
    <w:p w14:paraId="35D8F87E" w14:textId="77777777" w:rsidR="00F97C92" w:rsidRDefault="00F97C92" w:rsidP="00EA58A7"/>
    <w:p w14:paraId="5FC1D509" w14:textId="77777777" w:rsidR="00756D83" w:rsidRDefault="00756D83" w:rsidP="00EA58A7"/>
    <w:p w14:paraId="2A169D40" w14:textId="77777777" w:rsidR="00756D83" w:rsidRDefault="00756D83" w:rsidP="00EA58A7"/>
    <w:p w14:paraId="409B7811" w14:textId="77777777" w:rsidR="00756D83" w:rsidRDefault="00756D83" w:rsidP="00EA58A7"/>
    <w:p w14:paraId="2759F985" w14:textId="77777777" w:rsidR="00756D83" w:rsidRDefault="00756D83" w:rsidP="00EA58A7"/>
    <w:p w14:paraId="6F0A8E68" w14:textId="77777777" w:rsidR="00881B23" w:rsidRDefault="00881B23" w:rsidP="000D5A67">
      <w:pPr>
        <w:pStyle w:val="Heading1"/>
      </w:pPr>
    </w:p>
    <w:p w14:paraId="41C638E2" w14:textId="77777777" w:rsidR="009E65C5" w:rsidRDefault="287A2ECA" w:rsidP="000D5A67">
      <w:pPr>
        <w:pStyle w:val="Heading1"/>
      </w:pPr>
      <w:bookmarkStart w:id="79" w:name="_Toc526232408"/>
      <w:r>
        <w:t>Appendix C – Organization Chart Quality Policy and Quality Objectives</w:t>
      </w:r>
      <w:bookmarkEnd w:id="79"/>
    </w:p>
    <w:p w14:paraId="6C812093" w14:textId="77777777" w:rsidR="00756D83" w:rsidRPr="00AB5D8A" w:rsidRDefault="287A2ECA" w:rsidP="287A2ECA">
      <w:pPr>
        <w:rPr>
          <w:b/>
          <w:u w:val="single"/>
        </w:rPr>
      </w:pPr>
      <w:r w:rsidRPr="00AB5D8A">
        <w:rPr>
          <w:b/>
          <w:u w:val="single"/>
        </w:rPr>
        <w:t>Quality Policy:</w:t>
      </w:r>
    </w:p>
    <w:p w14:paraId="7CA5BB43" w14:textId="77777777" w:rsidR="00AB5D8A" w:rsidRPr="00483E4A" w:rsidRDefault="00AB5D8A" w:rsidP="00AB5D8A">
      <w:pPr>
        <w:pStyle w:val="PlainText"/>
        <w:jc w:val="both"/>
        <w:rPr>
          <w:rFonts w:ascii="Calibri" w:eastAsia="MS Mincho" w:hAnsi="Calibri" w:cs="Calibri"/>
          <w:iCs/>
          <w:sz w:val="28"/>
          <w:szCs w:val="28"/>
        </w:rPr>
      </w:pPr>
      <w:r w:rsidRPr="00483E4A">
        <w:rPr>
          <w:rFonts w:ascii="Calibri" w:eastAsia="MS Mincho" w:hAnsi="Calibri" w:cs="Calibri"/>
          <w:b/>
          <w:iCs/>
          <w:sz w:val="28"/>
          <w:szCs w:val="28"/>
        </w:rPr>
        <w:t>Homeland Components, Inc</w:t>
      </w:r>
      <w:r w:rsidRPr="00483E4A">
        <w:rPr>
          <w:rFonts w:ascii="Calibri" w:eastAsia="MS Mincho" w:hAnsi="Calibri" w:cs="Calibri"/>
          <w:iCs/>
          <w:sz w:val="28"/>
          <w:szCs w:val="28"/>
        </w:rPr>
        <w:t xml:space="preserve">., a </w:t>
      </w:r>
      <w:proofErr w:type="spellStart"/>
      <w:r w:rsidRPr="00483E4A">
        <w:rPr>
          <w:rFonts w:ascii="Calibri" w:eastAsia="MS Mincho" w:hAnsi="Calibri" w:cs="Calibri"/>
          <w:iCs/>
          <w:sz w:val="28"/>
          <w:szCs w:val="28"/>
        </w:rPr>
        <w:t>HyperActive</w:t>
      </w:r>
      <w:proofErr w:type="spellEnd"/>
      <w:r w:rsidRPr="00483E4A">
        <w:rPr>
          <w:rFonts w:ascii="Calibri" w:eastAsia="MS Mincho" w:hAnsi="Calibri" w:cs="Calibri"/>
          <w:iCs/>
          <w:sz w:val="28"/>
          <w:szCs w:val="28"/>
        </w:rPr>
        <w:t xml:space="preserve"> Company, is a company committed to maintaining the highest quality level possible and meeting all our customer requirements. This philosophy will contribute to the future of you, our partner, and our services. To this end it shall be the Policy of Homeland Components, Inc. that all processes utilized in the distribution and/or purchasing shall be driven by customer requirements while achieving a goal of 100% Customer Satisfaction.</w:t>
      </w:r>
    </w:p>
    <w:p w14:paraId="7D0DE948" w14:textId="77777777" w:rsidR="00AB5D8A" w:rsidRDefault="00AB5D8A" w:rsidP="00AB5D8A">
      <w:pPr>
        <w:pStyle w:val="PlainText"/>
        <w:jc w:val="both"/>
        <w:rPr>
          <w:rFonts w:ascii="Calibri" w:eastAsia="MS Mincho" w:hAnsi="Calibri" w:cs="Calibri"/>
          <w:iCs/>
          <w:sz w:val="24"/>
          <w:szCs w:val="24"/>
        </w:rPr>
      </w:pPr>
    </w:p>
    <w:p w14:paraId="19BB5762" w14:textId="77777777" w:rsidR="00AB5D8A" w:rsidRPr="00421EE6" w:rsidRDefault="00AB5D8A" w:rsidP="00AB5D8A">
      <w:pPr>
        <w:pStyle w:val="PlainText"/>
        <w:jc w:val="both"/>
        <w:rPr>
          <w:rFonts w:ascii="Calibri" w:eastAsia="MS Mincho" w:hAnsi="Calibri" w:cs="Calibri"/>
          <w:iCs/>
          <w:sz w:val="24"/>
          <w:szCs w:val="24"/>
        </w:rPr>
      </w:pPr>
    </w:p>
    <w:p w14:paraId="4314178E" w14:textId="77777777" w:rsidR="00AB5D8A" w:rsidRPr="00421EE6" w:rsidRDefault="00AB5D8A" w:rsidP="00AB5D8A">
      <w:pPr>
        <w:rPr>
          <w:rFonts w:ascii="Calibri" w:hAnsi="Calibri" w:cs="Calibri"/>
          <w:sz w:val="26"/>
          <w:szCs w:val="26"/>
        </w:rPr>
      </w:pPr>
    </w:p>
    <w:p w14:paraId="74D86AF7" w14:textId="77777777" w:rsidR="00AB5D8A" w:rsidRPr="00421EE6" w:rsidRDefault="00AB5D8A" w:rsidP="00AB5D8A">
      <w:pPr>
        <w:ind w:left="2160" w:firstLine="720"/>
        <w:rPr>
          <w:rFonts w:ascii="Calibri" w:hAnsi="Calibri" w:cs="Calibri"/>
          <w:b/>
          <w:iCs/>
          <w:szCs w:val="24"/>
        </w:rPr>
      </w:pPr>
      <w:r>
        <w:rPr>
          <w:rFonts w:ascii="Calibri" w:hAnsi="Calibri" w:cs="Calibri"/>
          <w:b/>
          <w:iCs/>
          <w:szCs w:val="24"/>
        </w:rPr>
        <w:t xml:space="preserve">Quality </w:t>
      </w:r>
      <w:r w:rsidRPr="00421EE6">
        <w:rPr>
          <w:rFonts w:ascii="Calibri" w:hAnsi="Calibri" w:cs="Calibri"/>
          <w:b/>
          <w:iCs/>
          <w:szCs w:val="24"/>
        </w:rPr>
        <w:t>Performance Objective:</w:t>
      </w:r>
    </w:p>
    <w:p w14:paraId="2D8C7167" w14:textId="77777777" w:rsidR="00AB5D8A" w:rsidRPr="00421EE6" w:rsidRDefault="00AB5D8A" w:rsidP="00AB5D8A">
      <w:pPr>
        <w:ind w:left="720"/>
        <w:rPr>
          <w:rFonts w:ascii="Calibri" w:hAnsi="Calibri" w:cs="Calibri"/>
          <w:b/>
          <w:iCs/>
          <w:szCs w:val="24"/>
        </w:rPr>
      </w:pPr>
    </w:p>
    <w:p w14:paraId="7FE75701" w14:textId="77777777" w:rsidR="00AB5D8A" w:rsidRPr="00421EE6" w:rsidRDefault="00AB5D8A" w:rsidP="00AB5D8A">
      <w:pPr>
        <w:numPr>
          <w:ilvl w:val="0"/>
          <w:numId w:val="23"/>
        </w:numPr>
        <w:overflowPunct w:val="0"/>
        <w:autoSpaceDE w:val="0"/>
        <w:autoSpaceDN w:val="0"/>
        <w:adjustRightInd w:val="0"/>
        <w:spacing w:after="0" w:line="240" w:lineRule="auto"/>
        <w:ind w:left="1440" w:hanging="270"/>
        <w:jc w:val="left"/>
        <w:textAlignment w:val="baseline"/>
        <w:rPr>
          <w:rFonts w:ascii="Calibri" w:hAnsi="Calibri" w:cs="Calibri"/>
          <w:iCs/>
          <w:szCs w:val="24"/>
        </w:rPr>
      </w:pPr>
      <w:r>
        <w:rPr>
          <w:rFonts w:ascii="Calibri" w:hAnsi="Calibri" w:cs="Calibri"/>
          <w:iCs/>
          <w:szCs w:val="24"/>
        </w:rPr>
        <w:t>0% Customer  Complaints</w:t>
      </w:r>
    </w:p>
    <w:p w14:paraId="6901B25A" w14:textId="77777777" w:rsidR="00AB5D8A" w:rsidRPr="00421EE6" w:rsidRDefault="00AB5D8A" w:rsidP="00AB5D8A">
      <w:pPr>
        <w:numPr>
          <w:ilvl w:val="0"/>
          <w:numId w:val="23"/>
        </w:numPr>
        <w:overflowPunct w:val="0"/>
        <w:autoSpaceDE w:val="0"/>
        <w:autoSpaceDN w:val="0"/>
        <w:adjustRightInd w:val="0"/>
        <w:spacing w:after="0" w:line="240" w:lineRule="auto"/>
        <w:ind w:left="1440" w:hanging="270"/>
        <w:jc w:val="left"/>
        <w:textAlignment w:val="baseline"/>
        <w:rPr>
          <w:rFonts w:ascii="Calibri" w:hAnsi="Calibri" w:cs="Calibri"/>
          <w:iCs/>
          <w:szCs w:val="24"/>
        </w:rPr>
      </w:pPr>
      <w:r>
        <w:rPr>
          <w:rFonts w:ascii="Calibri" w:hAnsi="Calibri" w:cs="Calibri"/>
          <w:iCs/>
          <w:szCs w:val="24"/>
        </w:rPr>
        <w:t xml:space="preserve">0% </w:t>
      </w:r>
      <w:r w:rsidRPr="00421EE6">
        <w:rPr>
          <w:rFonts w:ascii="Calibri" w:hAnsi="Calibri" w:cs="Calibri"/>
          <w:iCs/>
          <w:szCs w:val="24"/>
        </w:rPr>
        <w:t>Customer Returns</w:t>
      </w:r>
      <w:r>
        <w:rPr>
          <w:rFonts w:ascii="Calibri" w:hAnsi="Calibri" w:cs="Calibri"/>
          <w:iCs/>
          <w:szCs w:val="24"/>
        </w:rPr>
        <w:t xml:space="preserve"> (RMA)</w:t>
      </w:r>
    </w:p>
    <w:p w14:paraId="0124239B" w14:textId="77777777" w:rsidR="00AB5D8A" w:rsidRPr="008D09FC" w:rsidRDefault="00AB5D8A" w:rsidP="00AB5D8A">
      <w:pPr>
        <w:numPr>
          <w:ilvl w:val="0"/>
          <w:numId w:val="23"/>
        </w:numPr>
        <w:overflowPunct w:val="0"/>
        <w:autoSpaceDE w:val="0"/>
        <w:autoSpaceDN w:val="0"/>
        <w:adjustRightInd w:val="0"/>
        <w:spacing w:after="0" w:line="240" w:lineRule="auto"/>
        <w:ind w:left="1440" w:hanging="270"/>
        <w:jc w:val="left"/>
        <w:textAlignment w:val="baseline"/>
        <w:rPr>
          <w:rFonts w:ascii="Calibri" w:hAnsi="Calibri" w:cs="Calibri"/>
          <w:b/>
          <w:iCs/>
          <w:szCs w:val="24"/>
        </w:rPr>
      </w:pPr>
      <w:r>
        <w:rPr>
          <w:rFonts w:ascii="Calibri" w:hAnsi="Calibri" w:cs="Calibri"/>
          <w:iCs/>
          <w:szCs w:val="24"/>
        </w:rPr>
        <w:t xml:space="preserve">100% </w:t>
      </w:r>
      <w:r w:rsidRPr="00421EE6">
        <w:rPr>
          <w:rFonts w:ascii="Calibri" w:hAnsi="Calibri" w:cs="Calibri"/>
          <w:iCs/>
          <w:szCs w:val="24"/>
        </w:rPr>
        <w:t xml:space="preserve">On </w:t>
      </w:r>
      <w:r>
        <w:rPr>
          <w:rFonts w:ascii="Calibri" w:hAnsi="Calibri" w:cs="Calibri"/>
          <w:iCs/>
          <w:szCs w:val="24"/>
        </w:rPr>
        <w:t>T</w:t>
      </w:r>
      <w:r w:rsidRPr="00421EE6">
        <w:rPr>
          <w:rFonts w:ascii="Calibri" w:hAnsi="Calibri" w:cs="Calibri"/>
          <w:iCs/>
          <w:szCs w:val="24"/>
        </w:rPr>
        <w:t xml:space="preserve">ime </w:t>
      </w:r>
      <w:r>
        <w:rPr>
          <w:rFonts w:ascii="Calibri" w:hAnsi="Calibri" w:cs="Calibri"/>
          <w:iCs/>
          <w:szCs w:val="24"/>
        </w:rPr>
        <w:t>D</w:t>
      </w:r>
      <w:r w:rsidRPr="00421EE6">
        <w:rPr>
          <w:rFonts w:ascii="Calibri" w:hAnsi="Calibri" w:cs="Calibri"/>
          <w:iCs/>
          <w:szCs w:val="24"/>
        </w:rPr>
        <w:t>eliver</w:t>
      </w:r>
      <w:r>
        <w:rPr>
          <w:rFonts w:ascii="Calibri" w:hAnsi="Calibri" w:cs="Calibri"/>
          <w:iCs/>
          <w:szCs w:val="24"/>
        </w:rPr>
        <w:t>y</w:t>
      </w:r>
    </w:p>
    <w:p w14:paraId="62769CEA" w14:textId="77777777" w:rsidR="00AB5D8A" w:rsidRPr="00421EE6" w:rsidRDefault="00AB5D8A" w:rsidP="00AB5D8A">
      <w:pPr>
        <w:numPr>
          <w:ilvl w:val="0"/>
          <w:numId w:val="23"/>
        </w:numPr>
        <w:overflowPunct w:val="0"/>
        <w:autoSpaceDE w:val="0"/>
        <w:autoSpaceDN w:val="0"/>
        <w:adjustRightInd w:val="0"/>
        <w:spacing w:after="0" w:line="240" w:lineRule="auto"/>
        <w:ind w:left="1440" w:hanging="270"/>
        <w:jc w:val="left"/>
        <w:textAlignment w:val="baseline"/>
        <w:rPr>
          <w:rFonts w:ascii="Calibri" w:hAnsi="Calibri" w:cs="Calibri"/>
          <w:b/>
          <w:iCs/>
          <w:szCs w:val="24"/>
        </w:rPr>
      </w:pPr>
      <w:r>
        <w:rPr>
          <w:rFonts w:ascii="Calibri" w:hAnsi="Calibri" w:cs="Calibri"/>
          <w:iCs/>
          <w:szCs w:val="24"/>
        </w:rPr>
        <w:t>0% Internal Error</w:t>
      </w:r>
    </w:p>
    <w:p w14:paraId="7B6EB245" w14:textId="77777777" w:rsidR="00AB5D8A" w:rsidRPr="00421EE6" w:rsidRDefault="00AB5D8A" w:rsidP="00AB5D8A">
      <w:pPr>
        <w:ind w:left="1440"/>
        <w:rPr>
          <w:rFonts w:ascii="Calibri" w:hAnsi="Calibri" w:cs="Calibri"/>
          <w:b/>
          <w:iCs/>
          <w:szCs w:val="24"/>
        </w:rPr>
      </w:pPr>
    </w:p>
    <w:p w14:paraId="60B9F0A2" w14:textId="77777777" w:rsidR="00AB5D8A" w:rsidRPr="00421EE6" w:rsidRDefault="00AB5D8A" w:rsidP="00AB5D8A">
      <w:pPr>
        <w:ind w:firstLine="720"/>
        <w:rPr>
          <w:rFonts w:ascii="Calibri" w:hAnsi="Calibri" w:cs="Calibri"/>
          <w:b/>
          <w:iCs/>
          <w:szCs w:val="24"/>
        </w:rPr>
      </w:pPr>
      <w:r>
        <w:rPr>
          <w:rFonts w:ascii="Calibri" w:hAnsi="Calibri" w:cs="Calibri"/>
          <w:b/>
          <w:iCs/>
          <w:szCs w:val="24"/>
        </w:rPr>
        <w:lastRenderedPageBreak/>
        <w:t xml:space="preserve">                                 Quality </w:t>
      </w:r>
      <w:r w:rsidRPr="00421EE6">
        <w:rPr>
          <w:rFonts w:ascii="Calibri" w:hAnsi="Calibri" w:cs="Calibri"/>
          <w:b/>
          <w:iCs/>
          <w:szCs w:val="24"/>
        </w:rPr>
        <w:t>Management System Objective</w:t>
      </w:r>
      <w:r>
        <w:rPr>
          <w:rFonts w:ascii="Calibri" w:hAnsi="Calibri" w:cs="Calibri"/>
          <w:b/>
          <w:iCs/>
          <w:szCs w:val="24"/>
        </w:rPr>
        <w:t>:</w:t>
      </w:r>
    </w:p>
    <w:p w14:paraId="58516286" w14:textId="77777777" w:rsidR="00AB5D8A" w:rsidRPr="00421EE6" w:rsidRDefault="00AB5D8A" w:rsidP="00AB5D8A">
      <w:pPr>
        <w:rPr>
          <w:rFonts w:ascii="Calibri" w:hAnsi="Calibri" w:cs="Calibri"/>
          <w:b/>
          <w:iCs/>
          <w:szCs w:val="24"/>
        </w:rPr>
      </w:pPr>
    </w:p>
    <w:p w14:paraId="453D8931" w14:textId="77777777" w:rsidR="00AB5D8A" w:rsidRPr="00421EE6" w:rsidRDefault="00AB5D8A" w:rsidP="00AB5D8A">
      <w:pPr>
        <w:numPr>
          <w:ilvl w:val="0"/>
          <w:numId w:val="23"/>
        </w:numPr>
        <w:overflowPunct w:val="0"/>
        <w:autoSpaceDE w:val="0"/>
        <w:autoSpaceDN w:val="0"/>
        <w:adjustRightInd w:val="0"/>
        <w:spacing w:after="0" w:line="240" w:lineRule="auto"/>
        <w:ind w:left="1530"/>
        <w:jc w:val="left"/>
        <w:textAlignment w:val="baseline"/>
        <w:rPr>
          <w:rFonts w:ascii="Calibri" w:hAnsi="Calibri" w:cs="Calibri"/>
          <w:iCs/>
          <w:sz w:val="26"/>
          <w:szCs w:val="26"/>
        </w:rPr>
      </w:pPr>
      <w:r w:rsidRPr="00421EE6">
        <w:rPr>
          <w:rFonts w:ascii="Calibri" w:hAnsi="Calibri" w:cs="Calibri"/>
          <w:iCs/>
          <w:szCs w:val="24"/>
        </w:rPr>
        <w:t xml:space="preserve">Implement and maintain a Quality Management System that </w:t>
      </w:r>
      <w:r>
        <w:rPr>
          <w:rFonts w:ascii="Calibri" w:hAnsi="Calibri" w:cs="Calibri"/>
          <w:iCs/>
          <w:szCs w:val="24"/>
        </w:rPr>
        <w:t xml:space="preserve">   </w:t>
      </w:r>
      <w:r w:rsidRPr="00421EE6">
        <w:rPr>
          <w:rFonts w:ascii="Calibri" w:hAnsi="Calibri" w:cs="Calibri"/>
          <w:iCs/>
          <w:szCs w:val="24"/>
        </w:rPr>
        <w:t>is conforming to the ISO 9001 &amp; AS9120 standards</w:t>
      </w:r>
      <w:r w:rsidRPr="00421EE6">
        <w:rPr>
          <w:rFonts w:ascii="Calibri" w:hAnsi="Calibri" w:cs="Calibri"/>
          <w:iCs/>
          <w:sz w:val="26"/>
          <w:szCs w:val="26"/>
        </w:rPr>
        <w:t xml:space="preserve">. </w:t>
      </w:r>
    </w:p>
    <w:p w14:paraId="64C506D3" w14:textId="77777777" w:rsidR="00AB5D8A" w:rsidRPr="00421EE6" w:rsidRDefault="00AB5D8A" w:rsidP="00AB5D8A">
      <w:pPr>
        <w:ind w:left="1170"/>
        <w:rPr>
          <w:rFonts w:ascii="Calibri" w:hAnsi="Calibri" w:cs="Calibri"/>
          <w:b/>
          <w:iCs/>
          <w:sz w:val="26"/>
          <w:szCs w:val="26"/>
        </w:rPr>
      </w:pPr>
    </w:p>
    <w:p w14:paraId="75A3A750" w14:textId="77777777" w:rsidR="00AB5D8A" w:rsidRPr="00421EE6" w:rsidRDefault="00AB5D8A" w:rsidP="00AB5D8A">
      <w:pPr>
        <w:ind w:left="1170"/>
        <w:rPr>
          <w:rFonts w:ascii="Calibri" w:hAnsi="Calibri" w:cs="Calibri"/>
          <w:iCs/>
          <w:sz w:val="26"/>
          <w:szCs w:val="26"/>
        </w:rPr>
      </w:pPr>
    </w:p>
    <w:p w14:paraId="2256A006" w14:textId="77777777" w:rsidR="00AB5D8A" w:rsidRPr="00AB5D8A" w:rsidRDefault="00AB5D8A" w:rsidP="00AB5D8A">
      <w:pPr>
        <w:pStyle w:val="BodyText3"/>
        <w:rPr>
          <w:rFonts w:ascii="Calibri" w:hAnsi="Calibri" w:cs="Calibri"/>
        </w:rPr>
      </w:pPr>
      <w:r w:rsidRPr="00AB5D8A">
        <w:rPr>
          <w:rFonts w:ascii="Calibri" w:hAnsi="Calibri" w:cs="Calibri"/>
        </w:rPr>
        <w:t xml:space="preserve">The President of </w:t>
      </w:r>
      <w:r w:rsidRPr="00AB5D8A">
        <w:rPr>
          <w:rFonts w:ascii="Calibri" w:hAnsi="Calibri" w:cs="Calibri"/>
          <w:b/>
        </w:rPr>
        <w:t>Homeland Components Inc</w:t>
      </w:r>
      <w:r w:rsidRPr="00AB5D8A">
        <w:rPr>
          <w:rFonts w:ascii="Calibri" w:hAnsi="Calibri" w:cs="Calibri"/>
        </w:rPr>
        <w:t xml:space="preserve">., a </w:t>
      </w:r>
      <w:proofErr w:type="spellStart"/>
      <w:r w:rsidRPr="00AB5D8A">
        <w:rPr>
          <w:rFonts w:ascii="Calibri" w:hAnsi="Calibri" w:cs="Calibri"/>
        </w:rPr>
        <w:t>HyperActive</w:t>
      </w:r>
      <w:proofErr w:type="spellEnd"/>
      <w:r w:rsidRPr="00AB5D8A">
        <w:rPr>
          <w:rFonts w:ascii="Calibri" w:hAnsi="Calibri" w:cs="Calibri"/>
        </w:rPr>
        <w:t xml:space="preserve"> Company,</w:t>
      </w:r>
      <w:r w:rsidRPr="00AB5D8A">
        <w:rPr>
          <w:rFonts w:ascii="Calibri" w:hAnsi="Calibri" w:cs="Calibri"/>
          <w:b/>
        </w:rPr>
        <w:t xml:space="preserve"> </w:t>
      </w:r>
      <w:r w:rsidRPr="00AB5D8A">
        <w:rPr>
          <w:rFonts w:ascii="Calibri" w:hAnsi="Calibri" w:cs="Calibri"/>
        </w:rPr>
        <w:t xml:space="preserve">has formulated the </w:t>
      </w:r>
      <w:r w:rsidRPr="00AB5D8A">
        <w:rPr>
          <w:rFonts w:ascii="Calibri" w:hAnsi="Calibri" w:cs="Calibri"/>
          <w:i/>
        </w:rPr>
        <w:t>Quality Policy</w:t>
      </w:r>
      <w:r w:rsidRPr="00AB5D8A">
        <w:rPr>
          <w:rFonts w:ascii="Calibri" w:hAnsi="Calibri" w:cs="Calibri"/>
        </w:rPr>
        <w:t xml:space="preserve"> and </w:t>
      </w:r>
      <w:r w:rsidRPr="00AB5D8A">
        <w:rPr>
          <w:rFonts w:ascii="Calibri" w:hAnsi="Calibri" w:cs="Calibri"/>
          <w:i/>
        </w:rPr>
        <w:t>Objectives</w:t>
      </w:r>
      <w:r w:rsidRPr="00AB5D8A">
        <w:rPr>
          <w:rFonts w:ascii="Calibri" w:hAnsi="Calibri" w:cs="Calibri"/>
        </w:rPr>
        <w:t xml:space="preserve">. The </w:t>
      </w:r>
      <w:r w:rsidRPr="00AB5D8A">
        <w:rPr>
          <w:rFonts w:ascii="Calibri" w:hAnsi="Calibri" w:cs="Calibri"/>
          <w:i/>
        </w:rPr>
        <w:t>Quality Policy</w:t>
      </w:r>
      <w:r w:rsidRPr="00AB5D8A">
        <w:rPr>
          <w:rFonts w:ascii="Calibri" w:hAnsi="Calibri" w:cs="Calibri"/>
        </w:rPr>
        <w:t xml:space="preserve"> and </w:t>
      </w:r>
      <w:r w:rsidRPr="00AB5D8A">
        <w:rPr>
          <w:rFonts w:ascii="Calibri" w:hAnsi="Calibri" w:cs="Calibri"/>
          <w:i/>
        </w:rPr>
        <w:t>Objectives</w:t>
      </w:r>
      <w:r w:rsidRPr="00AB5D8A">
        <w:rPr>
          <w:rFonts w:ascii="Calibri" w:hAnsi="Calibri" w:cs="Calibri"/>
        </w:rPr>
        <w:t xml:space="preserve"> are explained and discussed at the general orientation training given to all new employees and has been reviewed with all current employees. All employees are expected to know what the </w:t>
      </w:r>
      <w:r w:rsidRPr="00AB5D8A">
        <w:rPr>
          <w:rFonts w:ascii="Calibri" w:hAnsi="Calibri" w:cs="Calibri"/>
          <w:i/>
        </w:rPr>
        <w:t>Quality Policy</w:t>
      </w:r>
      <w:r w:rsidRPr="00AB5D8A">
        <w:rPr>
          <w:rFonts w:ascii="Calibri" w:hAnsi="Calibri" w:cs="Calibri"/>
        </w:rPr>
        <w:t xml:space="preserve"> and </w:t>
      </w:r>
      <w:r w:rsidRPr="00AB5D8A">
        <w:rPr>
          <w:rFonts w:ascii="Calibri" w:hAnsi="Calibri" w:cs="Calibri"/>
          <w:i/>
        </w:rPr>
        <w:t>Objectives</w:t>
      </w:r>
      <w:r w:rsidRPr="00AB5D8A">
        <w:rPr>
          <w:rFonts w:ascii="Calibri" w:hAnsi="Calibri" w:cs="Calibri"/>
        </w:rPr>
        <w:t xml:space="preserve"> means to them, as it affects their job or position within the company. The Policy is posted in prominent locations throughout the facility.</w:t>
      </w:r>
    </w:p>
    <w:p w14:paraId="6B016A1B" w14:textId="77777777" w:rsidR="00756D83" w:rsidRPr="00FA5341" w:rsidRDefault="00756D83" w:rsidP="00EA58A7"/>
    <w:sectPr w:rsidR="00756D83" w:rsidRPr="00FA5341" w:rsidSect="00DE55DF">
      <w:headerReference w:type="default" r:id="rId14"/>
      <w:footerReference w:type="default" r:id="rId15"/>
      <w:type w:val="continuous"/>
      <w:pgSz w:w="12240" w:h="15840"/>
      <w:pgMar w:top="720" w:right="1080" w:bottom="72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7BA3F" w14:textId="77777777" w:rsidR="0076297C" w:rsidRDefault="0076297C" w:rsidP="004454B6">
      <w:pPr>
        <w:spacing w:after="0" w:line="240" w:lineRule="auto"/>
      </w:pPr>
      <w:r>
        <w:separator/>
      </w:r>
    </w:p>
  </w:endnote>
  <w:endnote w:type="continuationSeparator" w:id="0">
    <w:p w14:paraId="7E069D98" w14:textId="77777777" w:rsidR="0076297C" w:rsidRDefault="0076297C" w:rsidP="004454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mbria-Bold">
    <w:altName w:val="Cambria"/>
    <w:charset w:val="00"/>
    <w:family w:val="roman"/>
    <w:pitch w:val="variable"/>
    <w:sig w:usb0="00000001" w:usb1="4000045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CF09C" w14:textId="77777777" w:rsidR="004063A8" w:rsidRDefault="004063A8" w:rsidP="00C127C4">
    <w:pPr>
      <w:pStyle w:val="Footer"/>
      <w:rPr>
        <w:i/>
        <w:color w:val="808080" w:themeColor="background1" w:themeShade="80"/>
        <w:sz w:val="16"/>
        <w:szCs w:val="16"/>
      </w:rPr>
    </w:pPr>
  </w:p>
  <w:p w14:paraId="34D7881C" w14:textId="5FD32D83" w:rsidR="004063A8" w:rsidRPr="00340543" w:rsidRDefault="004063A8" w:rsidP="00C127C4">
    <w:pPr>
      <w:pStyle w:val="Footer"/>
      <w:pBdr>
        <w:top w:val="thinThickSmallGap" w:sz="24" w:space="1" w:color="auto"/>
      </w:pBdr>
      <w:jc w:val="center"/>
      <w:rPr>
        <w:b/>
        <w:bCs/>
        <w:noProof/>
      </w:rPr>
    </w:pPr>
    <w:r>
      <w:rPr>
        <w:noProof/>
      </w:rPr>
      <w:t>ISO9001 Quality Manual</w:t>
    </w:r>
    <w:r w:rsidRPr="008229EE">
      <w:rPr>
        <w:noProof/>
      </w:rPr>
      <w:ptab w:relativeTo="margin" w:alignment="center" w:leader="none"/>
    </w:r>
    <w:r w:rsidRPr="008229EE">
      <w:rPr>
        <w:noProof/>
      </w:rPr>
      <w:ptab w:relativeTo="margin" w:alignment="right" w:leader="none"/>
    </w:r>
    <w:r>
      <w:rPr>
        <w:noProof/>
      </w:rPr>
      <w:t xml:space="preserve">Page </w:t>
    </w:r>
    <w:r w:rsidRPr="008229EE">
      <w:rPr>
        <w:b/>
        <w:bCs/>
        <w:noProof/>
      </w:rPr>
      <w:fldChar w:fldCharType="begin"/>
    </w:r>
    <w:r w:rsidRPr="008229EE">
      <w:rPr>
        <w:b/>
        <w:bCs/>
        <w:noProof/>
      </w:rPr>
      <w:instrText xml:space="preserve"> PAGE  \* Arabic  \* MERGEFORMAT </w:instrText>
    </w:r>
    <w:r w:rsidRPr="008229EE">
      <w:rPr>
        <w:b/>
        <w:bCs/>
        <w:noProof/>
      </w:rPr>
      <w:fldChar w:fldCharType="separate"/>
    </w:r>
    <w:r w:rsidR="00A55727">
      <w:rPr>
        <w:b/>
        <w:bCs/>
        <w:noProof/>
      </w:rPr>
      <w:t>36</w:t>
    </w:r>
    <w:r w:rsidRPr="008229EE">
      <w:rPr>
        <w:b/>
        <w:bCs/>
        <w:noProof/>
      </w:rPr>
      <w:fldChar w:fldCharType="end"/>
    </w:r>
    <w:r>
      <w:rPr>
        <w:noProof/>
      </w:rPr>
      <w:t xml:space="preserve"> of </w:t>
    </w:r>
    <w:r>
      <w:rPr>
        <w:b/>
        <w:bCs/>
        <w:noProof/>
      </w:rPr>
      <w:fldChar w:fldCharType="begin"/>
    </w:r>
    <w:r>
      <w:rPr>
        <w:b/>
        <w:bCs/>
        <w:noProof/>
      </w:rPr>
      <w:instrText xml:space="preserve"> NUMPAGES  \* Arabic  \* MERGEFORMAT </w:instrText>
    </w:r>
    <w:r>
      <w:rPr>
        <w:b/>
        <w:bCs/>
        <w:noProof/>
      </w:rPr>
      <w:fldChar w:fldCharType="separate"/>
    </w:r>
    <w:r w:rsidR="00A55727">
      <w:rPr>
        <w:b/>
        <w:bCs/>
        <w:noProof/>
      </w:rPr>
      <w:t>37</w:t>
    </w:r>
    <w:r>
      <w:rPr>
        <w:b/>
        <w:bCs/>
        <w:noProof/>
      </w:rPr>
      <w:fldChar w:fldCharType="end"/>
    </w:r>
  </w:p>
  <w:p w14:paraId="4B8D6254" w14:textId="77777777" w:rsidR="004063A8" w:rsidRPr="00C21CAC" w:rsidRDefault="004063A8" w:rsidP="00C127C4">
    <w:pPr>
      <w:pStyle w:val="Footer"/>
      <w:jc w:val="center"/>
      <w:rPr>
        <w:i/>
        <w:color w:val="808080" w:themeColor="background1" w:themeShade="80"/>
        <w:sz w:val="16"/>
        <w:szCs w:val="16"/>
      </w:rPr>
    </w:pPr>
  </w:p>
  <w:p w14:paraId="0A020749" w14:textId="77777777" w:rsidR="004063A8" w:rsidRPr="00C127C4" w:rsidRDefault="004063A8" w:rsidP="00C127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13EBE1" w14:textId="77777777" w:rsidR="0076297C" w:rsidRDefault="0076297C" w:rsidP="004454B6">
      <w:pPr>
        <w:spacing w:after="0" w:line="240" w:lineRule="auto"/>
      </w:pPr>
      <w:r>
        <w:separator/>
      </w:r>
    </w:p>
  </w:footnote>
  <w:footnote w:type="continuationSeparator" w:id="0">
    <w:p w14:paraId="2C5CE7F0" w14:textId="77777777" w:rsidR="0076297C" w:rsidRDefault="0076297C" w:rsidP="004454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27892" w14:textId="70657CA5" w:rsidR="004063A8" w:rsidRPr="00870C41" w:rsidRDefault="004063A8" w:rsidP="287A2ECA">
    <w:pPr>
      <w:pStyle w:val="Header"/>
      <w:jc w:val="left"/>
      <w:rPr>
        <w:rFonts w:ascii="Segoe UI Semibold" w:hAnsi="Segoe UI Semibold" w:cs="Segoe UI Semibold"/>
        <w:b/>
        <w:bCs/>
        <w:color w:val="FF0000" w:themeColor="accent1"/>
        <w:sz w:val="36"/>
        <w:szCs w:val="36"/>
      </w:rPr>
    </w:pPr>
    <w:r>
      <w:rPr>
        <w:rFonts w:ascii="Segoe UI Semibold" w:hAnsi="Segoe UI Semibold" w:cs="Segoe UI Semibold"/>
        <w:b/>
        <w:bCs/>
        <w:i/>
        <w:iCs/>
        <w:color w:val="FF0000"/>
        <w:sz w:val="36"/>
        <w:szCs w:val="36"/>
      </w:rPr>
      <w:t>Homeland Components, Inc</w:t>
    </w:r>
    <w:r w:rsidRPr="287A2ECA">
      <w:rPr>
        <w:rFonts w:ascii="Segoe UI Semibold" w:hAnsi="Segoe UI Semibold" w:cs="Segoe UI Semibold"/>
        <w:b/>
        <w:bCs/>
        <w:i/>
        <w:iCs/>
        <w:color w:val="FF0000"/>
        <w:sz w:val="36"/>
        <w:szCs w:val="36"/>
      </w:rPr>
      <w:t>.</w:t>
    </w:r>
    <w:r w:rsidRPr="287A2ECA">
      <w:rPr>
        <w:rFonts w:ascii="Segoe UI Semibold" w:hAnsi="Segoe UI Semibold" w:cs="Segoe UI Semibold"/>
        <w:b/>
        <w:bCs/>
        <w:color w:val="FF0000"/>
        <w:sz w:val="36"/>
        <w:szCs w:val="36"/>
      </w:rPr>
      <w:t xml:space="preserve"> </w:t>
    </w:r>
    <w:r w:rsidRPr="00870C41">
      <w:rPr>
        <w:rFonts w:ascii="Segoe UI Semibold" w:hAnsi="Segoe UI Semibold" w:cs="Segoe UI Semibold"/>
        <w:b/>
        <w:color w:val="FF0000"/>
        <w:sz w:val="36"/>
        <w:szCs w:val="28"/>
      </w:rPr>
      <w:ptab w:relativeTo="margin" w:alignment="center" w:leader="none"/>
    </w:r>
    <w:r w:rsidRPr="00870C41">
      <w:rPr>
        <w:rFonts w:ascii="Segoe UI Semibold" w:hAnsi="Segoe UI Semibold" w:cs="Segoe UI Semibold"/>
        <w:b/>
        <w:color w:val="FF0000"/>
        <w:sz w:val="36"/>
        <w:szCs w:val="28"/>
      </w:rPr>
      <w:ptab w:relativeTo="margin" w:alignment="right" w:leader="none"/>
    </w:r>
    <w:r w:rsidRPr="287A2ECA">
      <w:rPr>
        <w:rFonts w:ascii="Segoe UI Semibold" w:hAnsi="Segoe UI Semibold" w:cs="Segoe UI Semibold"/>
        <w:b/>
        <w:bCs/>
        <w:i/>
        <w:iCs/>
        <w:color w:val="FF0000"/>
        <w:sz w:val="36"/>
        <w:szCs w:val="36"/>
      </w:rPr>
      <w:t>ISO 9001 Quality Manual</w:t>
    </w:r>
  </w:p>
  <w:p w14:paraId="10E85E32" w14:textId="77777777" w:rsidR="004063A8" w:rsidRPr="00340543" w:rsidRDefault="004063A8" w:rsidP="00F77C22">
    <w:pPr>
      <w:pStyle w:val="Header"/>
      <w:tabs>
        <w:tab w:val="clear" w:pos="9360"/>
        <w:tab w:val="right" w:pos="9180"/>
      </w:tabs>
      <w:jc w:val="left"/>
      <w:rPr>
        <w:sz w:val="22"/>
        <w:szCs w:val="22"/>
      </w:rPr>
    </w:pPr>
    <w:r>
      <w:rPr>
        <w:sz w:val="22"/>
        <w:szCs w:val="22"/>
      </w:rPr>
      <w:t xml:space="preserve"> </w:t>
    </w:r>
    <w:r>
      <w:rPr>
        <w:sz w:val="22"/>
        <w:szCs w:val="22"/>
      </w:rPr>
      <w:tab/>
    </w:r>
    <w:r>
      <w:rPr>
        <w:sz w:val="22"/>
        <w:szCs w:val="22"/>
      </w:rPr>
      <w:tab/>
    </w:r>
  </w:p>
  <w:p w14:paraId="3D725FE2" w14:textId="77777777" w:rsidR="004063A8" w:rsidRPr="00340543" w:rsidRDefault="004063A8" w:rsidP="287A2ECA">
    <w:pPr>
      <w:pStyle w:val="Header"/>
      <w:pBdr>
        <w:bottom w:val="thinThickSmallGap" w:sz="24" w:space="1" w:color="auto"/>
      </w:pBdr>
      <w:tabs>
        <w:tab w:val="clear" w:pos="9360"/>
        <w:tab w:val="right" w:pos="9180"/>
      </w:tabs>
      <w:rPr>
        <w:sz w:val="22"/>
        <w:szCs w:val="22"/>
      </w:rPr>
    </w:pPr>
    <w:r w:rsidRPr="00340543">
      <w:rPr>
        <w:sz w:val="22"/>
        <w:szCs w:val="22"/>
      </w:rPr>
      <w:tab/>
    </w:r>
    <w:r w:rsidRPr="00340543">
      <w:rPr>
        <w:sz w:val="22"/>
        <w:szCs w:val="22"/>
      </w:rPr>
      <w:tab/>
      <w:t>Revision:</w:t>
    </w:r>
    <w:r w:rsidRPr="00340543">
      <w:rPr>
        <w:sz w:val="22"/>
        <w:szCs w:val="22"/>
      </w:rPr>
      <w:tab/>
    </w:r>
    <w:r w:rsidRPr="287A2ECA">
      <w:t>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A77D8"/>
    <w:multiLevelType w:val="multilevel"/>
    <w:tmpl w:val="AAD07BB0"/>
    <w:lvl w:ilvl="0">
      <w:start w:val="1"/>
      <w:numFmt w:val="decimal"/>
      <w:lvlText w:val="%1"/>
      <w:lvlJc w:val="left"/>
      <w:pPr>
        <w:ind w:left="360" w:hanging="360"/>
      </w:pPr>
      <w:rPr>
        <w:rFonts w:hint="default"/>
      </w:rPr>
    </w:lvl>
    <w:lvl w:ilv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30743EE"/>
    <w:multiLevelType w:val="multilevel"/>
    <w:tmpl w:val="DF4E6582"/>
    <w:lvl w:ilvl="0">
      <w:start w:val="1"/>
      <w:numFmt w:val="decimal"/>
      <w:lvlText w:val="%1."/>
      <w:lvlJc w:val="left"/>
      <w:pPr>
        <w:ind w:left="720" w:hanging="360"/>
      </w:pPr>
      <w:rPr>
        <w:rFonts w:hint="default"/>
        <w:b/>
      </w:rPr>
    </w:lvl>
    <w:lvl w:ilvl="1">
      <w:start w:val="2"/>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FF43525"/>
    <w:multiLevelType w:val="hybridMultilevel"/>
    <w:tmpl w:val="51A484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397733"/>
    <w:multiLevelType w:val="hybridMultilevel"/>
    <w:tmpl w:val="CB9A7F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430A25"/>
    <w:multiLevelType w:val="hybridMultilevel"/>
    <w:tmpl w:val="A6244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F56CB7"/>
    <w:multiLevelType w:val="hybridMultilevel"/>
    <w:tmpl w:val="6DDCF4DA"/>
    <w:lvl w:ilvl="0" w:tplc="04090001">
      <w:start w:val="1"/>
      <w:numFmt w:val="bullet"/>
      <w:lvlText w:val=""/>
      <w:lvlJc w:val="left"/>
      <w:pPr>
        <w:ind w:left="720" w:hanging="360"/>
      </w:pPr>
      <w:rPr>
        <w:rFonts w:ascii="Symbol" w:hAnsi="Symbol" w:hint="default"/>
      </w:rPr>
    </w:lvl>
    <w:lvl w:ilvl="1" w:tplc="E68077E6">
      <w:start w:val="2"/>
      <w:numFmt w:val="bullet"/>
      <w:lvlText w:val="•"/>
      <w:lvlJc w:val="left"/>
      <w:pPr>
        <w:ind w:left="1440" w:hanging="36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3C1341"/>
    <w:multiLevelType w:val="hybridMultilevel"/>
    <w:tmpl w:val="CE648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6A12C2"/>
    <w:multiLevelType w:val="hybridMultilevel"/>
    <w:tmpl w:val="D318BF76"/>
    <w:lvl w:ilvl="0" w:tplc="52864BC2">
      <w:start w:val="1"/>
      <w:numFmt w:val="decimal"/>
      <w:lvlText w:val="%1)"/>
      <w:lvlJc w:val="left"/>
      <w:pPr>
        <w:ind w:left="68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8" w15:restartNumberingAfterBreak="0">
    <w:nsid w:val="37C367EA"/>
    <w:multiLevelType w:val="hybridMultilevel"/>
    <w:tmpl w:val="CFF6C90E"/>
    <w:lvl w:ilvl="0" w:tplc="B1489D80">
      <w:start w:val="4"/>
      <w:numFmt w:val="bullet"/>
      <w:lvlText w:val=""/>
      <w:lvlJc w:val="left"/>
      <w:pPr>
        <w:ind w:left="360" w:hanging="360"/>
      </w:pPr>
      <w:rPr>
        <w:rFonts w:ascii="Wingdings" w:eastAsiaTheme="minorHAnsi" w:hAnsi="Wingdings"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BCC4575"/>
    <w:multiLevelType w:val="hybridMultilevel"/>
    <w:tmpl w:val="2A464888"/>
    <w:lvl w:ilvl="0" w:tplc="F54021E2">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584A7A"/>
    <w:multiLevelType w:val="hybridMultilevel"/>
    <w:tmpl w:val="F80E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ED6E81"/>
    <w:multiLevelType w:val="hybridMultilevel"/>
    <w:tmpl w:val="1B18D2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C03BD8"/>
    <w:multiLevelType w:val="hybridMultilevel"/>
    <w:tmpl w:val="F878A21E"/>
    <w:lvl w:ilvl="0" w:tplc="E68077E6">
      <w:start w:val="2"/>
      <w:numFmt w:val="bullet"/>
      <w:lvlText w:val="•"/>
      <w:lvlJc w:val="left"/>
      <w:pPr>
        <w:ind w:left="144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430A96"/>
    <w:multiLevelType w:val="hybridMultilevel"/>
    <w:tmpl w:val="A6C6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5847314"/>
    <w:multiLevelType w:val="hybridMultilevel"/>
    <w:tmpl w:val="B98EFE2E"/>
    <w:lvl w:ilvl="0" w:tplc="556C851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5" w15:restartNumberingAfterBreak="0">
    <w:nsid w:val="5C0C00EA"/>
    <w:multiLevelType w:val="hybridMultilevel"/>
    <w:tmpl w:val="9D2402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1B24000"/>
    <w:multiLevelType w:val="hybridMultilevel"/>
    <w:tmpl w:val="FE1E4C76"/>
    <w:lvl w:ilvl="0" w:tplc="04090001">
      <w:start w:val="1"/>
      <w:numFmt w:val="bullet"/>
      <w:lvlText w:val=""/>
      <w:lvlJc w:val="left"/>
      <w:pPr>
        <w:tabs>
          <w:tab w:val="num" w:pos="3114"/>
        </w:tabs>
        <w:ind w:left="3114" w:hanging="360"/>
      </w:pPr>
      <w:rPr>
        <w:rFonts w:ascii="Symbol" w:hAnsi="Symbol" w:hint="default"/>
      </w:rPr>
    </w:lvl>
    <w:lvl w:ilvl="1" w:tplc="04090003">
      <w:start w:val="1"/>
      <w:numFmt w:val="bullet"/>
      <w:lvlText w:val="o"/>
      <w:lvlJc w:val="left"/>
      <w:pPr>
        <w:tabs>
          <w:tab w:val="num" w:pos="3834"/>
        </w:tabs>
        <w:ind w:left="3834" w:hanging="360"/>
      </w:pPr>
      <w:rPr>
        <w:rFonts w:ascii="Courier New" w:hAnsi="Courier New" w:cs="Courier New" w:hint="default"/>
      </w:rPr>
    </w:lvl>
    <w:lvl w:ilvl="2" w:tplc="04090005" w:tentative="1">
      <w:start w:val="1"/>
      <w:numFmt w:val="bullet"/>
      <w:lvlText w:val=""/>
      <w:lvlJc w:val="left"/>
      <w:pPr>
        <w:tabs>
          <w:tab w:val="num" w:pos="4554"/>
        </w:tabs>
        <w:ind w:left="4554" w:hanging="360"/>
      </w:pPr>
      <w:rPr>
        <w:rFonts w:ascii="Wingdings" w:hAnsi="Wingdings" w:hint="default"/>
      </w:rPr>
    </w:lvl>
    <w:lvl w:ilvl="3" w:tplc="04090001" w:tentative="1">
      <w:start w:val="1"/>
      <w:numFmt w:val="bullet"/>
      <w:lvlText w:val=""/>
      <w:lvlJc w:val="left"/>
      <w:pPr>
        <w:tabs>
          <w:tab w:val="num" w:pos="5274"/>
        </w:tabs>
        <w:ind w:left="5274" w:hanging="360"/>
      </w:pPr>
      <w:rPr>
        <w:rFonts w:ascii="Symbol" w:hAnsi="Symbol" w:hint="default"/>
      </w:rPr>
    </w:lvl>
    <w:lvl w:ilvl="4" w:tplc="04090003" w:tentative="1">
      <w:start w:val="1"/>
      <w:numFmt w:val="bullet"/>
      <w:lvlText w:val="o"/>
      <w:lvlJc w:val="left"/>
      <w:pPr>
        <w:tabs>
          <w:tab w:val="num" w:pos="5994"/>
        </w:tabs>
        <w:ind w:left="5994" w:hanging="360"/>
      </w:pPr>
      <w:rPr>
        <w:rFonts w:ascii="Courier New" w:hAnsi="Courier New" w:cs="Courier New" w:hint="default"/>
      </w:rPr>
    </w:lvl>
    <w:lvl w:ilvl="5" w:tplc="04090005" w:tentative="1">
      <w:start w:val="1"/>
      <w:numFmt w:val="bullet"/>
      <w:lvlText w:val=""/>
      <w:lvlJc w:val="left"/>
      <w:pPr>
        <w:tabs>
          <w:tab w:val="num" w:pos="6714"/>
        </w:tabs>
        <w:ind w:left="6714" w:hanging="360"/>
      </w:pPr>
      <w:rPr>
        <w:rFonts w:ascii="Wingdings" w:hAnsi="Wingdings" w:hint="default"/>
      </w:rPr>
    </w:lvl>
    <w:lvl w:ilvl="6" w:tplc="04090001" w:tentative="1">
      <w:start w:val="1"/>
      <w:numFmt w:val="bullet"/>
      <w:lvlText w:val=""/>
      <w:lvlJc w:val="left"/>
      <w:pPr>
        <w:tabs>
          <w:tab w:val="num" w:pos="7434"/>
        </w:tabs>
        <w:ind w:left="7434" w:hanging="360"/>
      </w:pPr>
      <w:rPr>
        <w:rFonts w:ascii="Symbol" w:hAnsi="Symbol" w:hint="default"/>
      </w:rPr>
    </w:lvl>
    <w:lvl w:ilvl="7" w:tplc="04090003" w:tentative="1">
      <w:start w:val="1"/>
      <w:numFmt w:val="bullet"/>
      <w:lvlText w:val="o"/>
      <w:lvlJc w:val="left"/>
      <w:pPr>
        <w:tabs>
          <w:tab w:val="num" w:pos="8154"/>
        </w:tabs>
        <w:ind w:left="8154" w:hanging="360"/>
      </w:pPr>
      <w:rPr>
        <w:rFonts w:ascii="Courier New" w:hAnsi="Courier New" w:cs="Courier New" w:hint="default"/>
      </w:rPr>
    </w:lvl>
    <w:lvl w:ilvl="8" w:tplc="04090005" w:tentative="1">
      <w:start w:val="1"/>
      <w:numFmt w:val="bullet"/>
      <w:lvlText w:val=""/>
      <w:lvlJc w:val="left"/>
      <w:pPr>
        <w:tabs>
          <w:tab w:val="num" w:pos="8874"/>
        </w:tabs>
        <w:ind w:left="8874" w:hanging="360"/>
      </w:pPr>
      <w:rPr>
        <w:rFonts w:ascii="Wingdings" w:hAnsi="Wingdings" w:hint="default"/>
      </w:rPr>
    </w:lvl>
  </w:abstractNum>
  <w:abstractNum w:abstractNumId="17" w15:restartNumberingAfterBreak="0">
    <w:nsid w:val="682D62F8"/>
    <w:multiLevelType w:val="hybridMultilevel"/>
    <w:tmpl w:val="3C0056AE"/>
    <w:lvl w:ilvl="0" w:tplc="BE82207E">
      <w:start w:val="1"/>
      <w:numFmt w:val="bullet"/>
      <w:lvlText w:val="•"/>
      <w:lvlJc w:val="left"/>
      <w:pPr>
        <w:tabs>
          <w:tab w:val="num" w:pos="720"/>
        </w:tabs>
        <w:ind w:left="720" w:hanging="360"/>
      </w:pPr>
      <w:rPr>
        <w:rFonts w:ascii="Times" w:hAnsi="Times" w:hint="default"/>
      </w:rPr>
    </w:lvl>
    <w:lvl w:ilvl="1" w:tplc="F8522ACE">
      <w:start w:val="1"/>
      <w:numFmt w:val="bullet"/>
      <w:lvlText w:val="•"/>
      <w:lvlJc w:val="left"/>
      <w:pPr>
        <w:tabs>
          <w:tab w:val="num" w:pos="1440"/>
        </w:tabs>
        <w:ind w:left="1440" w:hanging="360"/>
      </w:pPr>
      <w:rPr>
        <w:rFonts w:ascii="Times" w:hAnsi="Times" w:hint="default"/>
      </w:rPr>
    </w:lvl>
    <w:lvl w:ilvl="2" w:tplc="A936294C">
      <w:start w:val="1"/>
      <w:numFmt w:val="bullet"/>
      <w:lvlText w:val="•"/>
      <w:lvlJc w:val="left"/>
      <w:pPr>
        <w:tabs>
          <w:tab w:val="num" w:pos="2160"/>
        </w:tabs>
        <w:ind w:left="2160" w:hanging="360"/>
      </w:pPr>
      <w:rPr>
        <w:rFonts w:ascii="Times" w:hAnsi="Times" w:hint="default"/>
      </w:rPr>
    </w:lvl>
    <w:lvl w:ilvl="3" w:tplc="A432A736" w:tentative="1">
      <w:start w:val="1"/>
      <w:numFmt w:val="bullet"/>
      <w:lvlText w:val="•"/>
      <w:lvlJc w:val="left"/>
      <w:pPr>
        <w:tabs>
          <w:tab w:val="num" w:pos="2880"/>
        </w:tabs>
        <w:ind w:left="2880" w:hanging="360"/>
      </w:pPr>
      <w:rPr>
        <w:rFonts w:ascii="Times" w:hAnsi="Times" w:hint="default"/>
      </w:rPr>
    </w:lvl>
    <w:lvl w:ilvl="4" w:tplc="3DE01002" w:tentative="1">
      <w:start w:val="1"/>
      <w:numFmt w:val="bullet"/>
      <w:lvlText w:val="•"/>
      <w:lvlJc w:val="left"/>
      <w:pPr>
        <w:tabs>
          <w:tab w:val="num" w:pos="3600"/>
        </w:tabs>
        <w:ind w:left="3600" w:hanging="360"/>
      </w:pPr>
      <w:rPr>
        <w:rFonts w:ascii="Times" w:hAnsi="Times" w:hint="default"/>
      </w:rPr>
    </w:lvl>
    <w:lvl w:ilvl="5" w:tplc="9754FA72" w:tentative="1">
      <w:start w:val="1"/>
      <w:numFmt w:val="bullet"/>
      <w:lvlText w:val="•"/>
      <w:lvlJc w:val="left"/>
      <w:pPr>
        <w:tabs>
          <w:tab w:val="num" w:pos="4320"/>
        </w:tabs>
        <w:ind w:left="4320" w:hanging="360"/>
      </w:pPr>
      <w:rPr>
        <w:rFonts w:ascii="Times" w:hAnsi="Times" w:hint="default"/>
      </w:rPr>
    </w:lvl>
    <w:lvl w:ilvl="6" w:tplc="8E7CA994" w:tentative="1">
      <w:start w:val="1"/>
      <w:numFmt w:val="bullet"/>
      <w:lvlText w:val="•"/>
      <w:lvlJc w:val="left"/>
      <w:pPr>
        <w:tabs>
          <w:tab w:val="num" w:pos="5040"/>
        </w:tabs>
        <w:ind w:left="5040" w:hanging="360"/>
      </w:pPr>
      <w:rPr>
        <w:rFonts w:ascii="Times" w:hAnsi="Times" w:hint="default"/>
      </w:rPr>
    </w:lvl>
    <w:lvl w:ilvl="7" w:tplc="1C9A9E70" w:tentative="1">
      <w:start w:val="1"/>
      <w:numFmt w:val="bullet"/>
      <w:lvlText w:val="•"/>
      <w:lvlJc w:val="left"/>
      <w:pPr>
        <w:tabs>
          <w:tab w:val="num" w:pos="5760"/>
        </w:tabs>
        <w:ind w:left="5760" w:hanging="360"/>
      </w:pPr>
      <w:rPr>
        <w:rFonts w:ascii="Times" w:hAnsi="Times" w:hint="default"/>
      </w:rPr>
    </w:lvl>
    <w:lvl w:ilvl="8" w:tplc="E0666086" w:tentative="1">
      <w:start w:val="1"/>
      <w:numFmt w:val="bullet"/>
      <w:lvlText w:val="•"/>
      <w:lvlJc w:val="left"/>
      <w:pPr>
        <w:tabs>
          <w:tab w:val="num" w:pos="6480"/>
        </w:tabs>
        <w:ind w:left="6480" w:hanging="360"/>
      </w:pPr>
      <w:rPr>
        <w:rFonts w:ascii="Times" w:hAnsi="Times" w:hint="default"/>
      </w:rPr>
    </w:lvl>
  </w:abstractNum>
  <w:abstractNum w:abstractNumId="18" w15:restartNumberingAfterBreak="0">
    <w:nsid w:val="6924618B"/>
    <w:multiLevelType w:val="hybridMultilevel"/>
    <w:tmpl w:val="D166E152"/>
    <w:lvl w:ilvl="0" w:tplc="E8BE6CD4">
      <w:start w:val="3"/>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933CF48C">
      <w:start w:val="8"/>
      <w:numFmt w:val="bullet"/>
      <w:lvlText w:val=""/>
      <w:lvlJc w:val="left"/>
      <w:pPr>
        <w:ind w:left="2160" w:hanging="360"/>
      </w:pPr>
      <w:rPr>
        <w:rFonts w:ascii="Symbol" w:eastAsiaTheme="minorEastAsia" w:hAnsi="Symbol"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0812DF"/>
    <w:multiLevelType w:val="hybridMultilevel"/>
    <w:tmpl w:val="CD84F6B2"/>
    <w:lvl w:ilvl="0" w:tplc="04BE2E84">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0" w15:restartNumberingAfterBreak="0">
    <w:nsid w:val="6DE37539"/>
    <w:multiLevelType w:val="hybridMultilevel"/>
    <w:tmpl w:val="C512CFBC"/>
    <w:lvl w:ilvl="0" w:tplc="2968E68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C5054"/>
    <w:multiLevelType w:val="multilevel"/>
    <w:tmpl w:val="B3D0AE3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52A0EBF"/>
    <w:multiLevelType w:val="hybridMultilevel"/>
    <w:tmpl w:val="63A66CE0"/>
    <w:lvl w:ilvl="0" w:tplc="57F6E9C8">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0"/>
  </w:num>
  <w:num w:numId="4">
    <w:abstractNumId w:val="8"/>
  </w:num>
  <w:num w:numId="5">
    <w:abstractNumId w:val="15"/>
  </w:num>
  <w:num w:numId="6">
    <w:abstractNumId w:val="2"/>
  </w:num>
  <w:num w:numId="7">
    <w:abstractNumId w:val="1"/>
  </w:num>
  <w:num w:numId="8">
    <w:abstractNumId w:val="9"/>
  </w:num>
  <w:num w:numId="9">
    <w:abstractNumId w:val="21"/>
  </w:num>
  <w:num w:numId="10">
    <w:abstractNumId w:val="18"/>
  </w:num>
  <w:num w:numId="11">
    <w:abstractNumId w:val="10"/>
  </w:num>
  <w:num w:numId="12">
    <w:abstractNumId w:val="17"/>
  </w:num>
  <w:num w:numId="13">
    <w:abstractNumId w:val="4"/>
  </w:num>
  <w:num w:numId="14">
    <w:abstractNumId w:val="11"/>
  </w:num>
  <w:num w:numId="15">
    <w:abstractNumId w:val="13"/>
  </w:num>
  <w:num w:numId="16">
    <w:abstractNumId w:val="7"/>
  </w:num>
  <w:num w:numId="17">
    <w:abstractNumId w:val="5"/>
  </w:num>
  <w:num w:numId="18">
    <w:abstractNumId w:val="12"/>
  </w:num>
  <w:num w:numId="19">
    <w:abstractNumId w:val="19"/>
  </w:num>
  <w:num w:numId="20">
    <w:abstractNumId w:val="6"/>
  </w:num>
  <w:num w:numId="21">
    <w:abstractNumId w:val="3"/>
  </w:num>
  <w:num w:numId="22">
    <w:abstractNumId w:val="14"/>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65DA"/>
    <w:rsid w:val="0000363E"/>
    <w:rsid w:val="00005ECA"/>
    <w:rsid w:val="000259E7"/>
    <w:rsid w:val="00040ADD"/>
    <w:rsid w:val="00041E7B"/>
    <w:rsid w:val="00042780"/>
    <w:rsid w:val="00044091"/>
    <w:rsid w:val="000474BF"/>
    <w:rsid w:val="00050AE6"/>
    <w:rsid w:val="000565E6"/>
    <w:rsid w:val="000620BC"/>
    <w:rsid w:val="000665F4"/>
    <w:rsid w:val="00074AC4"/>
    <w:rsid w:val="00074F19"/>
    <w:rsid w:val="0007719F"/>
    <w:rsid w:val="00085253"/>
    <w:rsid w:val="00085570"/>
    <w:rsid w:val="00086A8A"/>
    <w:rsid w:val="000876EF"/>
    <w:rsid w:val="00093565"/>
    <w:rsid w:val="00093E02"/>
    <w:rsid w:val="000949DA"/>
    <w:rsid w:val="0009755C"/>
    <w:rsid w:val="000A1536"/>
    <w:rsid w:val="000A3FF6"/>
    <w:rsid w:val="000A7570"/>
    <w:rsid w:val="000B3B8E"/>
    <w:rsid w:val="000B410C"/>
    <w:rsid w:val="000B6A54"/>
    <w:rsid w:val="000C162A"/>
    <w:rsid w:val="000C1E01"/>
    <w:rsid w:val="000C2695"/>
    <w:rsid w:val="000C32F9"/>
    <w:rsid w:val="000C3933"/>
    <w:rsid w:val="000C4286"/>
    <w:rsid w:val="000C53E1"/>
    <w:rsid w:val="000C6F3B"/>
    <w:rsid w:val="000D5A67"/>
    <w:rsid w:val="000E3BDE"/>
    <w:rsid w:val="000E546C"/>
    <w:rsid w:val="0010097F"/>
    <w:rsid w:val="001030DB"/>
    <w:rsid w:val="00110E30"/>
    <w:rsid w:val="00116970"/>
    <w:rsid w:val="0011766C"/>
    <w:rsid w:val="00121314"/>
    <w:rsid w:val="00124335"/>
    <w:rsid w:val="00126207"/>
    <w:rsid w:val="00126E60"/>
    <w:rsid w:val="001303C7"/>
    <w:rsid w:val="00131139"/>
    <w:rsid w:val="001312D7"/>
    <w:rsid w:val="001353D1"/>
    <w:rsid w:val="0013593E"/>
    <w:rsid w:val="00136A58"/>
    <w:rsid w:val="0014240B"/>
    <w:rsid w:val="0014616B"/>
    <w:rsid w:val="00150AC9"/>
    <w:rsid w:val="00154D3D"/>
    <w:rsid w:val="00163876"/>
    <w:rsid w:val="00164BD1"/>
    <w:rsid w:val="00170D45"/>
    <w:rsid w:val="0017333C"/>
    <w:rsid w:val="001832DA"/>
    <w:rsid w:val="001846F4"/>
    <w:rsid w:val="00185715"/>
    <w:rsid w:val="00186A3D"/>
    <w:rsid w:val="001A23B1"/>
    <w:rsid w:val="001B02D1"/>
    <w:rsid w:val="001B3346"/>
    <w:rsid w:val="001C0040"/>
    <w:rsid w:val="001C4185"/>
    <w:rsid w:val="001C4271"/>
    <w:rsid w:val="001C460A"/>
    <w:rsid w:val="001C6A26"/>
    <w:rsid w:val="001D0037"/>
    <w:rsid w:val="001D14AA"/>
    <w:rsid w:val="001D26BC"/>
    <w:rsid w:val="001D557B"/>
    <w:rsid w:val="001D69DC"/>
    <w:rsid w:val="001E444B"/>
    <w:rsid w:val="001E6383"/>
    <w:rsid w:val="001F3498"/>
    <w:rsid w:val="001F3604"/>
    <w:rsid w:val="001F3BDA"/>
    <w:rsid w:val="001F6B0D"/>
    <w:rsid w:val="00203E86"/>
    <w:rsid w:val="00205945"/>
    <w:rsid w:val="002063FE"/>
    <w:rsid w:val="002079FD"/>
    <w:rsid w:val="00210137"/>
    <w:rsid w:val="002117E9"/>
    <w:rsid w:val="002122C5"/>
    <w:rsid w:val="0021649F"/>
    <w:rsid w:val="00216529"/>
    <w:rsid w:val="002179FF"/>
    <w:rsid w:val="00224AB2"/>
    <w:rsid w:val="00266DEE"/>
    <w:rsid w:val="002753DC"/>
    <w:rsid w:val="002A0B5C"/>
    <w:rsid w:val="002B1A39"/>
    <w:rsid w:val="002B48A9"/>
    <w:rsid w:val="002C033C"/>
    <w:rsid w:val="002C32D2"/>
    <w:rsid w:val="002C480B"/>
    <w:rsid w:val="002C7A93"/>
    <w:rsid w:val="002D23D9"/>
    <w:rsid w:val="002E5B1C"/>
    <w:rsid w:val="002E7356"/>
    <w:rsid w:val="002E7DC0"/>
    <w:rsid w:val="002F21F6"/>
    <w:rsid w:val="002F5318"/>
    <w:rsid w:val="002F732B"/>
    <w:rsid w:val="00305E5F"/>
    <w:rsid w:val="0031665F"/>
    <w:rsid w:val="003176D4"/>
    <w:rsid w:val="00330913"/>
    <w:rsid w:val="003365DA"/>
    <w:rsid w:val="00337672"/>
    <w:rsid w:val="00340543"/>
    <w:rsid w:val="00340DFE"/>
    <w:rsid w:val="00342001"/>
    <w:rsid w:val="00360362"/>
    <w:rsid w:val="00363EE6"/>
    <w:rsid w:val="00373A98"/>
    <w:rsid w:val="003742B7"/>
    <w:rsid w:val="00377EB6"/>
    <w:rsid w:val="00385BBC"/>
    <w:rsid w:val="00391161"/>
    <w:rsid w:val="003A652C"/>
    <w:rsid w:val="003B6B32"/>
    <w:rsid w:val="003C0046"/>
    <w:rsid w:val="003C25AA"/>
    <w:rsid w:val="003C340B"/>
    <w:rsid w:val="003C439D"/>
    <w:rsid w:val="003D1E0C"/>
    <w:rsid w:val="003D6ACA"/>
    <w:rsid w:val="003E1D88"/>
    <w:rsid w:val="003E22CD"/>
    <w:rsid w:val="003E2C7C"/>
    <w:rsid w:val="003E76FB"/>
    <w:rsid w:val="003F4A5A"/>
    <w:rsid w:val="003F55AC"/>
    <w:rsid w:val="003F5D9F"/>
    <w:rsid w:val="00402C3E"/>
    <w:rsid w:val="00404771"/>
    <w:rsid w:val="004063A8"/>
    <w:rsid w:val="00410BD6"/>
    <w:rsid w:val="00430017"/>
    <w:rsid w:val="004317C5"/>
    <w:rsid w:val="004418B7"/>
    <w:rsid w:val="00442CB3"/>
    <w:rsid w:val="00444DA8"/>
    <w:rsid w:val="004453D4"/>
    <w:rsid w:val="004454B6"/>
    <w:rsid w:val="00450587"/>
    <w:rsid w:val="0046052A"/>
    <w:rsid w:val="00474042"/>
    <w:rsid w:val="0047428A"/>
    <w:rsid w:val="004766F0"/>
    <w:rsid w:val="0048117C"/>
    <w:rsid w:val="00483B98"/>
    <w:rsid w:val="004C0310"/>
    <w:rsid w:val="004C3FA9"/>
    <w:rsid w:val="004D00E5"/>
    <w:rsid w:val="004D2E49"/>
    <w:rsid w:val="004E0435"/>
    <w:rsid w:val="004E416A"/>
    <w:rsid w:val="004F46D9"/>
    <w:rsid w:val="004F7B51"/>
    <w:rsid w:val="0050352C"/>
    <w:rsid w:val="0050656D"/>
    <w:rsid w:val="00512854"/>
    <w:rsid w:val="00516D74"/>
    <w:rsid w:val="0052236B"/>
    <w:rsid w:val="005241A6"/>
    <w:rsid w:val="005346F3"/>
    <w:rsid w:val="0054142D"/>
    <w:rsid w:val="0054178B"/>
    <w:rsid w:val="00542326"/>
    <w:rsid w:val="00544520"/>
    <w:rsid w:val="00566389"/>
    <w:rsid w:val="0056643B"/>
    <w:rsid w:val="00573F12"/>
    <w:rsid w:val="00580E17"/>
    <w:rsid w:val="00586832"/>
    <w:rsid w:val="00594322"/>
    <w:rsid w:val="00594438"/>
    <w:rsid w:val="005A7F02"/>
    <w:rsid w:val="005C05A3"/>
    <w:rsid w:val="005C188D"/>
    <w:rsid w:val="005C48E6"/>
    <w:rsid w:val="005C4D6A"/>
    <w:rsid w:val="005D4AFD"/>
    <w:rsid w:val="005D5FE6"/>
    <w:rsid w:val="005E1CED"/>
    <w:rsid w:val="005E374E"/>
    <w:rsid w:val="005F3411"/>
    <w:rsid w:val="00603A43"/>
    <w:rsid w:val="006058A9"/>
    <w:rsid w:val="00612C7F"/>
    <w:rsid w:val="00620CE0"/>
    <w:rsid w:val="00621819"/>
    <w:rsid w:val="00623E57"/>
    <w:rsid w:val="00631DB4"/>
    <w:rsid w:val="006335AB"/>
    <w:rsid w:val="00640202"/>
    <w:rsid w:val="0064324D"/>
    <w:rsid w:val="00651863"/>
    <w:rsid w:val="0065240C"/>
    <w:rsid w:val="006554D1"/>
    <w:rsid w:val="006614AD"/>
    <w:rsid w:val="00662767"/>
    <w:rsid w:val="00667A96"/>
    <w:rsid w:val="00671375"/>
    <w:rsid w:val="00673F3E"/>
    <w:rsid w:val="00674BA7"/>
    <w:rsid w:val="00674DE4"/>
    <w:rsid w:val="0069427B"/>
    <w:rsid w:val="006A0755"/>
    <w:rsid w:val="006B239C"/>
    <w:rsid w:val="006B32EF"/>
    <w:rsid w:val="006C5463"/>
    <w:rsid w:val="006C672D"/>
    <w:rsid w:val="006C67F8"/>
    <w:rsid w:val="006D540B"/>
    <w:rsid w:val="006D6615"/>
    <w:rsid w:val="006E31CA"/>
    <w:rsid w:val="006E5693"/>
    <w:rsid w:val="006E6FEA"/>
    <w:rsid w:val="006F2CBB"/>
    <w:rsid w:val="006F7B7D"/>
    <w:rsid w:val="00702A9A"/>
    <w:rsid w:val="0072009A"/>
    <w:rsid w:val="00727635"/>
    <w:rsid w:val="0073103D"/>
    <w:rsid w:val="00735ABF"/>
    <w:rsid w:val="00735D39"/>
    <w:rsid w:val="007465BF"/>
    <w:rsid w:val="0074683E"/>
    <w:rsid w:val="00746CF5"/>
    <w:rsid w:val="0075277E"/>
    <w:rsid w:val="0075338D"/>
    <w:rsid w:val="00756D83"/>
    <w:rsid w:val="0076297C"/>
    <w:rsid w:val="00786730"/>
    <w:rsid w:val="007A0DA5"/>
    <w:rsid w:val="007A239C"/>
    <w:rsid w:val="007C02D6"/>
    <w:rsid w:val="007C39AB"/>
    <w:rsid w:val="007C67DD"/>
    <w:rsid w:val="007C6E11"/>
    <w:rsid w:val="007C75E6"/>
    <w:rsid w:val="007D2571"/>
    <w:rsid w:val="007E135B"/>
    <w:rsid w:val="007E3054"/>
    <w:rsid w:val="007E636E"/>
    <w:rsid w:val="007E7757"/>
    <w:rsid w:val="007F0E8A"/>
    <w:rsid w:val="007F1124"/>
    <w:rsid w:val="007F467D"/>
    <w:rsid w:val="007F6CD6"/>
    <w:rsid w:val="00802170"/>
    <w:rsid w:val="0080258D"/>
    <w:rsid w:val="0081723C"/>
    <w:rsid w:val="00817AF7"/>
    <w:rsid w:val="00826C35"/>
    <w:rsid w:val="00830361"/>
    <w:rsid w:val="00855A67"/>
    <w:rsid w:val="0085618E"/>
    <w:rsid w:val="00860E28"/>
    <w:rsid w:val="0086151B"/>
    <w:rsid w:val="008631C2"/>
    <w:rsid w:val="00864A93"/>
    <w:rsid w:val="008655D0"/>
    <w:rsid w:val="0086592C"/>
    <w:rsid w:val="00870C41"/>
    <w:rsid w:val="00876780"/>
    <w:rsid w:val="00880706"/>
    <w:rsid w:val="00880EB1"/>
    <w:rsid w:val="00881B23"/>
    <w:rsid w:val="00882EA5"/>
    <w:rsid w:val="00885935"/>
    <w:rsid w:val="00895133"/>
    <w:rsid w:val="00897296"/>
    <w:rsid w:val="008A0D15"/>
    <w:rsid w:val="008A0FB5"/>
    <w:rsid w:val="008A4334"/>
    <w:rsid w:val="008B0534"/>
    <w:rsid w:val="008B17A5"/>
    <w:rsid w:val="008B5E55"/>
    <w:rsid w:val="008B6D41"/>
    <w:rsid w:val="008C1330"/>
    <w:rsid w:val="008C7691"/>
    <w:rsid w:val="008C7972"/>
    <w:rsid w:val="008D6665"/>
    <w:rsid w:val="008D73D3"/>
    <w:rsid w:val="008E358A"/>
    <w:rsid w:val="008E4FC4"/>
    <w:rsid w:val="00900C70"/>
    <w:rsid w:val="00901991"/>
    <w:rsid w:val="009025C3"/>
    <w:rsid w:val="00903D3E"/>
    <w:rsid w:val="0090471C"/>
    <w:rsid w:val="00911343"/>
    <w:rsid w:val="0091678C"/>
    <w:rsid w:val="009210DC"/>
    <w:rsid w:val="0092497A"/>
    <w:rsid w:val="00933C1A"/>
    <w:rsid w:val="009350CD"/>
    <w:rsid w:val="00935609"/>
    <w:rsid w:val="0093653F"/>
    <w:rsid w:val="0094740F"/>
    <w:rsid w:val="0096201E"/>
    <w:rsid w:val="00963765"/>
    <w:rsid w:val="00967E2F"/>
    <w:rsid w:val="0098269F"/>
    <w:rsid w:val="00986DF4"/>
    <w:rsid w:val="00987B10"/>
    <w:rsid w:val="009A1D78"/>
    <w:rsid w:val="009A3FA9"/>
    <w:rsid w:val="009B1741"/>
    <w:rsid w:val="009B6657"/>
    <w:rsid w:val="009C03E9"/>
    <w:rsid w:val="009C1676"/>
    <w:rsid w:val="009C35FF"/>
    <w:rsid w:val="009C4388"/>
    <w:rsid w:val="009C4821"/>
    <w:rsid w:val="009C70BC"/>
    <w:rsid w:val="009D2459"/>
    <w:rsid w:val="009D704E"/>
    <w:rsid w:val="009E65C5"/>
    <w:rsid w:val="009E7825"/>
    <w:rsid w:val="009F1C0D"/>
    <w:rsid w:val="009F335A"/>
    <w:rsid w:val="00A01C8B"/>
    <w:rsid w:val="00A1539F"/>
    <w:rsid w:val="00A20DE4"/>
    <w:rsid w:val="00A23A69"/>
    <w:rsid w:val="00A304F9"/>
    <w:rsid w:val="00A36370"/>
    <w:rsid w:val="00A4051A"/>
    <w:rsid w:val="00A55727"/>
    <w:rsid w:val="00A57D58"/>
    <w:rsid w:val="00A72AD6"/>
    <w:rsid w:val="00A73BD3"/>
    <w:rsid w:val="00A77464"/>
    <w:rsid w:val="00A8605A"/>
    <w:rsid w:val="00A87AF0"/>
    <w:rsid w:val="00A912C6"/>
    <w:rsid w:val="00A96008"/>
    <w:rsid w:val="00AA68FE"/>
    <w:rsid w:val="00AA69C9"/>
    <w:rsid w:val="00AB1553"/>
    <w:rsid w:val="00AB29F9"/>
    <w:rsid w:val="00AB5D8A"/>
    <w:rsid w:val="00AC34A3"/>
    <w:rsid w:val="00AC6145"/>
    <w:rsid w:val="00AD265E"/>
    <w:rsid w:val="00AD5F63"/>
    <w:rsid w:val="00AE0C90"/>
    <w:rsid w:val="00AE3A48"/>
    <w:rsid w:val="00AF0D0C"/>
    <w:rsid w:val="00AF683F"/>
    <w:rsid w:val="00AF777A"/>
    <w:rsid w:val="00B17355"/>
    <w:rsid w:val="00B210CE"/>
    <w:rsid w:val="00B30146"/>
    <w:rsid w:val="00B37D4E"/>
    <w:rsid w:val="00B43E35"/>
    <w:rsid w:val="00B465A3"/>
    <w:rsid w:val="00B53B02"/>
    <w:rsid w:val="00B674B8"/>
    <w:rsid w:val="00B70199"/>
    <w:rsid w:val="00B71F6D"/>
    <w:rsid w:val="00B8395F"/>
    <w:rsid w:val="00B874B8"/>
    <w:rsid w:val="00B94B2B"/>
    <w:rsid w:val="00BA035C"/>
    <w:rsid w:val="00BA324D"/>
    <w:rsid w:val="00BA40F7"/>
    <w:rsid w:val="00BB3C4A"/>
    <w:rsid w:val="00BB5449"/>
    <w:rsid w:val="00BB55E0"/>
    <w:rsid w:val="00BD378A"/>
    <w:rsid w:val="00BE4D60"/>
    <w:rsid w:val="00BF1D70"/>
    <w:rsid w:val="00BF5FC7"/>
    <w:rsid w:val="00BF7899"/>
    <w:rsid w:val="00C04F93"/>
    <w:rsid w:val="00C07C3C"/>
    <w:rsid w:val="00C127C4"/>
    <w:rsid w:val="00C23BF7"/>
    <w:rsid w:val="00C379E0"/>
    <w:rsid w:val="00C42573"/>
    <w:rsid w:val="00C65817"/>
    <w:rsid w:val="00C71589"/>
    <w:rsid w:val="00C72BF9"/>
    <w:rsid w:val="00C736B2"/>
    <w:rsid w:val="00C85DBE"/>
    <w:rsid w:val="00C9026E"/>
    <w:rsid w:val="00CA00D2"/>
    <w:rsid w:val="00CA1113"/>
    <w:rsid w:val="00CA2B20"/>
    <w:rsid w:val="00CA6D58"/>
    <w:rsid w:val="00CA74EB"/>
    <w:rsid w:val="00CA7E42"/>
    <w:rsid w:val="00CC584F"/>
    <w:rsid w:val="00CD3614"/>
    <w:rsid w:val="00CD5F30"/>
    <w:rsid w:val="00CE72CB"/>
    <w:rsid w:val="00CE7D58"/>
    <w:rsid w:val="00CF3159"/>
    <w:rsid w:val="00D003B1"/>
    <w:rsid w:val="00D018BE"/>
    <w:rsid w:val="00D01C6C"/>
    <w:rsid w:val="00D027D4"/>
    <w:rsid w:val="00D04F20"/>
    <w:rsid w:val="00D06E59"/>
    <w:rsid w:val="00D07C7F"/>
    <w:rsid w:val="00D17A17"/>
    <w:rsid w:val="00D20CD5"/>
    <w:rsid w:val="00D30228"/>
    <w:rsid w:val="00D31E2C"/>
    <w:rsid w:val="00D32180"/>
    <w:rsid w:val="00D348FE"/>
    <w:rsid w:val="00D34B2B"/>
    <w:rsid w:val="00D34C9B"/>
    <w:rsid w:val="00D36FB6"/>
    <w:rsid w:val="00D40527"/>
    <w:rsid w:val="00D43AF0"/>
    <w:rsid w:val="00D54DF2"/>
    <w:rsid w:val="00D66E00"/>
    <w:rsid w:val="00D72FAD"/>
    <w:rsid w:val="00D77DBE"/>
    <w:rsid w:val="00D85947"/>
    <w:rsid w:val="00D85A74"/>
    <w:rsid w:val="00D9084E"/>
    <w:rsid w:val="00DB631E"/>
    <w:rsid w:val="00DD7F49"/>
    <w:rsid w:val="00DE0550"/>
    <w:rsid w:val="00DE55DF"/>
    <w:rsid w:val="00DF5612"/>
    <w:rsid w:val="00E04D62"/>
    <w:rsid w:val="00E123BC"/>
    <w:rsid w:val="00E239E6"/>
    <w:rsid w:val="00E242A7"/>
    <w:rsid w:val="00E31687"/>
    <w:rsid w:val="00E439C6"/>
    <w:rsid w:val="00E50D14"/>
    <w:rsid w:val="00E55F49"/>
    <w:rsid w:val="00E63200"/>
    <w:rsid w:val="00E64100"/>
    <w:rsid w:val="00E67400"/>
    <w:rsid w:val="00E6767B"/>
    <w:rsid w:val="00E67A39"/>
    <w:rsid w:val="00E714CF"/>
    <w:rsid w:val="00E733BF"/>
    <w:rsid w:val="00E7608A"/>
    <w:rsid w:val="00E82062"/>
    <w:rsid w:val="00E87118"/>
    <w:rsid w:val="00E911DF"/>
    <w:rsid w:val="00E96692"/>
    <w:rsid w:val="00EA58A7"/>
    <w:rsid w:val="00EC1D34"/>
    <w:rsid w:val="00ED57A2"/>
    <w:rsid w:val="00EF17A1"/>
    <w:rsid w:val="00EF4A4E"/>
    <w:rsid w:val="00EF7E4C"/>
    <w:rsid w:val="00F00361"/>
    <w:rsid w:val="00F04898"/>
    <w:rsid w:val="00F119A8"/>
    <w:rsid w:val="00F13109"/>
    <w:rsid w:val="00F14F08"/>
    <w:rsid w:val="00F15004"/>
    <w:rsid w:val="00F238AF"/>
    <w:rsid w:val="00F331B7"/>
    <w:rsid w:val="00F3459D"/>
    <w:rsid w:val="00F35B92"/>
    <w:rsid w:val="00F44997"/>
    <w:rsid w:val="00F46DFD"/>
    <w:rsid w:val="00F60279"/>
    <w:rsid w:val="00F609AC"/>
    <w:rsid w:val="00F63B64"/>
    <w:rsid w:val="00F70A6A"/>
    <w:rsid w:val="00F72B57"/>
    <w:rsid w:val="00F77C22"/>
    <w:rsid w:val="00F840A5"/>
    <w:rsid w:val="00F85787"/>
    <w:rsid w:val="00F8732D"/>
    <w:rsid w:val="00F936BE"/>
    <w:rsid w:val="00F93844"/>
    <w:rsid w:val="00F97C92"/>
    <w:rsid w:val="00FA3EEE"/>
    <w:rsid w:val="00FA5341"/>
    <w:rsid w:val="00FA53E1"/>
    <w:rsid w:val="00FA5B3F"/>
    <w:rsid w:val="00FA7760"/>
    <w:rsid w:val="00FC03CD"/>
    <w:rsid w:val="00FD3F31"/>
    <w:rsid w:val="00FE641B"/>
    <w:rsid w:val="00FE7542"/>
    <w:rsid w:val="00FF33F3"/>
    <w:rsid w:val="00FF5640"/>
    <w:rsid w:val="00FF6718"/>
    <w:rsid w:val="287A2E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9C7DA"/>
  <w15:docId w15:val="{F586D00D-0410-4885-A500-BA8453CB4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119A8"/>
    <w:rPr>
      <w:sz w:val="24"/>
    </w:rPr>
  </w:style>
  <w:style w:type="paragraph" w:styleId="Heading1">
    <w:name w:val="heading 1"/>
    <w:basedOn w:val="Normal"/>
    <w:next w:val="Normal"/>
    <w:link w:val="Heading1Char"/>
    <w:uiPriority w:val="9"/>
    <w:qFormat/>
    <w:rsid w:val="00E242A7"/>
    <w:pPr>
      <w:pBdr>
        <w:bottom w:val="single" w:sz="4" w:space="1" w:color="auto"/>
      </w:pBdr>
      <w:spacing w:before="600"/>
      <w:jc w:val="left"/>
      <w:outlineLvl w:val="0"/>
    </w:pPr>
    <w:rPr>
      <w:b/>
      <w:smallCaps/>
      <w:spacing w:val="5"/>
      <w:sz w:val="36"/>
      <w:szCs w:val="32"/>
    </w:rPr>
  </w:style>
  <w:style w:type="paragraph" w:styleId="Heading2">
    <w:name w:val="heading 2"/>
    <w:basedOn w:val="Normal"/>
    <w:next w:val="Normal"/>
    <w:link w:val="Heading2Char"/>
    <w:uiPriority w:val="9"/>
    <w:unhideWhenUsed/>
    <w:qFormat/>
    <w:rsid w:val="004C3FA9"/>
    <w:pPr>
      <w:spacing w:before="280" w:after="60"/>
      <w:jc w:val="left"/>
      <w:outlineLvl w:val="1"/>
    </w:pPr>
    <w:rPr>
      <w:b/>
      <w:smallCaps/>
      <w:spacing w:val="5"/>
      <w:sz w:val="32"/>
      <w:szCs w:val="28"/>
    </w:rPr>
  </w:style>
  <w:style w:type="paragraph" w:styleId="Heading3">
    <w:name w:val="heading 3"/>
    <w:basedOn w:val="Normal"/>
    <w:next w:val="Normal"/>
    <w:link w:val="Heading3Char"/>
    <w:uiPriority w:val="9"/>
    <w:unhideWhenUsed/>
    <w:qFormat/>
    <w:rsid w:val="00385BBC"/>
    <w:pPr>
      <w:spacing w:after="40"/>
      <w:jc w:val="left"/>
      <w:outlineLvl w:val="2"/>
    </w:pPr>
    <w:rPr>
      <w:i/>
      <w:smallCaps/>
      <w:spacing w:val="5"/>
      <w:sz w:val="28"/>
      <w:szCs w:val="24"/>
    </w:rPr>
  </w:style>
  <w:style w:type="paragraph" w:styleId="Heading4">
    <w:name w:val="heading 4"/>
    <w:basedOn w:val="Normal"/>
    <w:next w:val="Normal"/>
    <w:link w:val="Heading4Char"/>
    <w:uiPriority w:val="9"/>
    <w:unhideWhenUsed/>
    <w:qFormat/>
    <w:rsid w:val="002C7A93"/>
    <w:pPr>
      <w:spacing w:after="0"/>
      <w:ind w:left="720"/>
      <w:jc w:val="left"/>
      <w:outlineLvl w:val="3"/>
    </w:pPr>
    <w:rPr>
      <w:iCs/>
      <w:smallCaps/>
      <w:spacing w:val="10"/>
      <w:sz w:val="22"/>
      <w:szCs w:val="22"/>
    </w:rPr>
  </w:style>
  <w:style w:type="paragraph" w:styleId="Heading5">
    <w:name w:val="heading 5"/>
    <w:basedOn w:val="Normal"/>
    <w:next w:val="Normal"/>
    <w:link w:val="Heading5Char"/>
    <w:uiPriority w:val="9"/>
    <w:semiHidden/>
    <w:unhideWhenUsed/>
    <w:qFormat/>
    <w:rsid w:val="0054178B"/>
    <w:pPr>
      <w:spacing w:after="0"/>
      <w:jc w:val="left"/>
      <w:outlineLvl w:val="4"/>
    </w:pPr>
    <w:rPr>
      <w:smallCaps/>
      <w:color w:val="855D36" w:themeColor="accent6" w:themeShade="BF"/>
      <w:spacing w:val="10"/>
      <w:sz w:val="22"/>
      <w:szCs w:val="22"/>
    </w:rPr>
  </w:style>
  <w:style w:type="paragraph" w:styleId="Heading6">
    <w:name w:val="heading 6"/>
    <w:basedOn w:val="Normal"/>
    <w:next w:val="Normal"/>
    <w:link w:val="Heading6Char"/>
    <w:uiPriority w:val="9"/>
    <w:semiHidden/>
    <w:unhideWhenUsed/>
    <w:qFormat/>
    <w:rsid w:val="0054178B"/>
    <w:pPr>
      <w:spacing w:after="0"/>
      <w:jc w:val="left"/>
      <w:outlineLvl w:val="5"/>
    </w:pPr>
    <w:rPr>
      <w:smallCaps/>
      <w:color w:val="B27D49" w:themeColor="accent6"/>
      <w:spacing w:val="5"/>
      <w:sz w:val="22"/>
      <w:szCs w:val="22"/>
    </w:rPr>
  </w:style>
  <w:style w:type="paragraph" w:styleId="Heading7">
    <w:name w:val="heading 7"/>
    <w:basedOn w:val="Normal"/>
    <w:next w:val="Normal"/>
    <w:link w:val="Heading7Char"/>
    <w:uiPriority w:val="9"/>
    <w:semiHidden/>
    <w:unhideWhenUsed/>
    <w:qFormat/>
    <w:rsid w:val="0054178B"/>
    <w:pPr>
      <w:spacing w:after="0"/>
      <w:jc w:val="left"/>
      <w:outlineLvl w:val="6"/>
    </w:pPr>
    <w:rPr>
      <w:b/>
      <w:bCs/>
      <w:smallCaps/>
      <w:color w:val="B27D49" w:themeColor="accent6"/>
      <w:spacing w:val="10"/>
    </w:rPr>
  </w:style>
  <w:style w:type="paragraph" w:styleId="Heading8">
    <w:name w:val="heading 8"/>
    <w:basedOn w:val="Normal"/>
    <w:next w:val="Normal"/>
    <w:link w:val="Heading8Char"/>
    <w:uiPriority w:val="9"/>
    <w:semiHidden/>
    <w:unhideWhenUsed/>
    <w:qFormat/>
    <w:rsid w:val="0054178B"/>
    <w:pPr>
      <w:spacing w:after="0"/>
      <w:jc w:val="left"/>
      <w:outlineLvl w:val="7"/>
    </w:pPr>
    <w:rPr>
      <w:b/>
      <w:bCs/>
      <w:i/>
      <w:iCs/>
      <w:smallCaps/>
      <w:color w:val="855D36" w:themeColor="accent6" w:themeShade="BF"/>
    </w:rPr>
  </w:style>
  <w:style w:type="paragraph" w:styleId="Heading9">
    <w:name w:val="heading 9"/>
    <w:basedOn w:val="Normal"/>
    <w:next w:val="Normal"/>
    <w:link w:val="Heading9Char"/>
    <w:uiPriority w:val="9"/>
    <w:semiHidden/>
    <w:unhideWhenUsed/>
    <w:qFormat/>
    <w:rsid w:val="0054178B"/>
    <w:pPr>
      <w:spacing w:after="0"/>
      <w:jc w:val="left"/>
      <w:outlineLvl w:val="8"/>
    </w:pPr>
    <w:rPr>
      <w:b/>
      <w:bCs/>
      <w:i/>
      <w:iCs/>
      <w:smallCaps/>
      <w:color w:val="593E24"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42A7"/>
    <w:rPr>
      <w:b/>
      <w:smallCaps/>
      <w:spacing w:val="5"/>
      <w:sz w:val="36"/>
      <w:szCs w:val="32"/>
    </w:rPr>
  </w:style>
  <w:style w:type="character" w:customStyle="1" w:styleId="Heading2Char">
    <w:name w:val="Heading 2 Char"/>
    <w:basedOn w:val="DefaultParagraphFont"/>
    <w:link w:val="Heading2"/>
    <w:uiPriority w:val="9"/>
    <w:rsid w:val="004C3FA9"/>
    <w:rPr>
      <w:b/>
      <w:smallCaps/>
      <w:spacing w:val="5"/>
      <w:sz w:val="32"/>
      <w:szCs w:val="28"/>
    </w:rPr>
  </w:style>
  <w:style w:type="character" w:customStyle="1" w:styleId="Heading3Char">
    <w:name w:val="Heading 3 Char"/>
    <w:basedOn w:val="DefaultParagraphFont"/>
    <w:link w:val="Heading3"/>
    <w:uiPriority w:val="9"/>
    <w:rsid w:val="00385BBC"/>
    <w:rPr>
      <w:i/>
      <w:smallCaps/>
      <w:spacing w:val="5"/>
      <w:sz w:val="28"/>
      <w:szCs w:val="24"/>
    </w:rPr>
  </w:style>
  <w:style w:type="character" w:customStyle="1" w:styleId="Heading4Char">
    <w:name w:val="Heading 4 Char"/>
    <w:basedOn w:val="DefaultParagraphFont"/>
    <w:link w:val="Heading4"/>
    <w:uiPriority w:val="9"/>
    <w:rsid w:val="002C7A93"/>
    <w:rPr>
      <w:iCs/>
      <w:smallCaps/>
      <w:spacing w:val="10"/>
      <w:sz w:val="22"/>
      <w:szCs w:val="22"/>
    </w:rPr>
  </w:style>
  <w:style w:type="character" w:customStyle="1" w:styleId="Heading5Char">
    <w:name w:val="Heading 5 Char"/>
    <w:basedOn w:val="DefaultParagraphFont"/>
    <w:link w:val="Heading5"/>
    <w:uiPriority w:val="9"/>
    <w:semiHidden/>
    <w:rsid w:val="0054178B"/>
    <w:rPr>
      <w:smallCaps/>
      <w:color w:val="855D36" w:themeColor="accent6" w:themeShade="BF"/>
      <w:spacing w:val="10"/>
      <w:sz w:val="22"/>
      <w:szCs w:val="22"/>
    </w:rPr>
  </w:style>
  <w:style w:type="character" w:customStyle="1" w:styleId="Heading6Char">
    <w:name w:val="Heading 6 Char"/>
    <w:basedOn w:val="DefaultParagraphFont"/>
    <w:link w:val="Heading6"/>
    <w:uiPriority w:val="9"/>
    <w:semiHidden/>
    <w:rsid w:val="0054178B"/>
    <w:rPr>
      <w:smallCaps/>
      <w:color w:val="B27D49" w:themeColor="accent6"/>
      <w:spacing w:val="5"/>
      <w:sz w:val="22"/>
      <w:szCs w:val="22"/>
    </w:rPr>
  </w:style>
  <w:style w:type="character" w:customStyle="1" w:styleId="Heading7Char">
    <w:name w:val="Heading 7 Char"/>
    <w:basedOn w:val="DefaultParagraphFont"/>
    <w:link w:val="Heading7"/>
    <w:uiPriority w:val="9"/>
    <w:semiHidden/>
    <w:rsid w:val="0054178B"/>
    <w:rPr>
      <w:b/>
      <w:bCs/>
      <w:smallCaps/>
      <w:color w:val="B27D49" w:themeColor="accent6"/>
      <w:spacing w:val="10"/>
    </w:rPr>
  </w:style>
  <w:style w:type="character" w:customStyle="1" w:styleId="Heading8Char">
    <w:name w:val="Heading 8 Char"/>
    <w:basedOn w:val="DefaultParagraphFont"/>
    <w:link w:val="Heading8"/>
    <w:uiPriority w:val="9"/>
    <w:semiHidden/>
    <w:rsid w:val="0054178B"/>
    <w:rPr>
      <w:b/>
      <w:bCs/>
      <w:i/>
      <w:iCs/>
      <w:smallCaps/>
      <w:color w:val="855D36" w:themeColor="accent6" w:themeShade="BF"/>
    </w:rPr>
  </w:style>
  <w:style w:type="character" w:customStyle="1" w:styleId="Heading9Char">
    <w:name w:val="Heading 9 Char"/>
    <w:basedOn w:val="DefaultParagraphFont"/>
    <w:link w:val="Heading9"/>
    <w:uiPriority w:val="9"/>
    <w:semiHidden/>
    <w:rsid w:val="0054178B"/>
    <w:rPr>
      <w:b/>
      <w:bCs/>
      <w:i/>
      <w:iCs/>
      <w:smallCaps/>
      <w:color w:val="593E24" w:themeColor="accent6" w:themeShade="80"/>
    </w:rPr>
  </w:style>
  <w:style w:type="paragraph" w:styleId="NoSpacing">
    <w:name w:val="No Spacing"/>
    <w:link w:val="NoSpacingChar"/>
    <w:uiPriority w:val="1"/>
    <w:qFormat/>
    <w:rsid w:val="0054178B"/>
    <w:pPr>
      <w:spacing w:after="0" w:line="240" w:lineRule="auto"/>
    </w:pPr>
  </w:style>
  <w:style w:type="character" w:customStyle="1" w:styleId="NoSpacingChar">
    <w:name w:val="No Spacing Char"/>
    <w:basedOn w:val="DefaultParagraphFont"/>
    <w:link w:val="NoSpacing"/>
    <w:uiPriority w:val="1"/>
    <w:rsid w:val="003365DA"/>
  </w:style>
  <w:style w:type="paragraph" w:styleId="TOCHeading">
    <w:name w:val="TOC Heading"/>
    <w:basedOn w:val="Heading1"/>
    <w:next w:val="Normal"/>
    <w:uiPriority w:val="39"/>
    <w:unhideWhenUsed/>
    <w:qFormat/>
    <w:rsid w:val="0054178B"/>
    <w:pPr>
      <w:outlineLvl w:val="9"/>
    </w:pPr>
  </w:style>
  <w:style w:type="paragraph" w:styleId="ListParagraph">
    <w:name w:val="List Paragraph"/>
    <w:basedOn w:val="Normal"/>
    <w:uiPriority w:val="34"/>
    <w:qFormat/>
    <w:rsid w:val="003365DA"/>
    <w:pPr>
      <w:ind w:left="720"/>
      <w:contextualSpacing/>
    </w:pPr>
  </w:style>
  <w:style w:type="paragraph" w:styleId="TOC1">
    <w:name w:val="toc 1"/>
    <w:basedOn w:val="Normal"/>
    <w:next w:val="Normal"/>
    <w:autoRedefine/>
    <w:uiPriority w:val="39"/>
    <w:unhideWhenUsed/>
    <w:rsid w:val="003365DA"/>
    <w:pPr>
      <w:spacing w:after="100"/>
    </w:pPr>
  </w:style>
  <w:style w:type="character" w:styleId="Hyperlink">
    <w:name w:val="Hyperlink"/>
    <w:basedOn w:val="DefaultParagraphFont"/>
    <w:uiPriority w:val="99"/>
    <w:unhideWhenUsed/>
    <w:rsid w:val="003365DA"/>
    <w:rPr>
      <w:color w:val="6B9F25" w:themeColor="hyperlink"/>
      <w:u w:val="single"/>
    </w:rPr>
  </w:style>
  <w:style w:type="paragraph" w:styleId="TOC2">
    <w:name w:val="toc 2"/>
    <w:basedOn w:val="Normal"/>
    <w:next w:val="Normal"/>
    <w:autoRedefine/>
    <w:uiPriority w:val="39"/>
    <w:unhideWhenUsed/>
    <w:rsid w:val="003365DA"/>
    <w:pPr>
      <w:spacing w:after="100"/>
      <w:ind w:left="220"/>
    </w:pPr>
  </w:style>
  <w:style w:type="paragraph" w:styleId="Header">
    <w:name w:val="header"/>
    <w:basedOn w:val="Normal"/>
    <w:link w:val="HeaderChar"/>
    <w:uiPriority w:val="99"/>
    <w:unhideWhenUsed/>
    <w:rsid w:val="004454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54B6"/>
  </w:style>
  <w:style w:type="paragraph" w:styleId="Footer">
    <w:name w:val="footer"/>
    <w:basedOn w:val="Normal"/>
    <w:link w:val="FooterChar"/>
    <w:uiPriority w:val="99"/>
    <w:unhideWhenUsed/>
    <w:rsid w:val="004454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54B6"/>
  </w:style>
  <w:style w:type="paragraph" w:styleId="TOC3">
    <w:name w:val="toc 3"/>
    <w:basedOn w:val="Normal"/>
    <w:next w:val="Normal"/>
    <w:autoRedefine/>
    <w:uiPriority w:val="39"/>
    <w:unhideWhenUsed/>
    <w:rsid w:val="00D36FB6"/>
    <w:pPr>
      <w:spacing w:after="100"/>
      <w:ind w:left="440"/>
    </w:pPr>
  </w:style>
  <w:style w:type="table" w:styleId="TableGrid">
    <w:name w:val="Table Grid"/>
    <w:basedOn w:val="TableNormal"/>
    <w:uiPriority w:val="59"/>
    <w:rsid w:val="008655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54178B"/>
    <w:rPr>
      <w:b/>
      <w:bCs/>
      <w:caps/>
      <w:sz w:val="16"/>
      <w:szCs w:val="16"/>
    </w:rPr>
  </w:style>
  <w:style w:type="paragraph" w:styleId="Title">
    <w:name w:val="Title"/>
    <w:basedOn w:val="Normal"/>
    <w:next w:val="Normal"/>
    <w:link w:val="TitleChar"/>
    <w:uiPriority w:val="10"/>
    <w:qFormat/>
    <w:rsid w:val="0054178B"/>
    <w:pPr>
      <w:pBdr>
        <w:top w:val="single" w:sz="8" w:space="1" w:color="B27D49"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54178B"/>
    <w:rPr>
      <w:smallCaps/>
      <w:color w:val="262626" w:themeColor="text1" w:themeTint="D9"/>
      <w:sz w:val="52"/>
      <w:szCs w:val="52"/>
    </w:rPr>
  </w:style>
  <w:style w:type="paragraph" w:styleId="Subtitle">
    <w:name w:val="Subtitle"/>
    <w:basedOn w:val="Normal"/>
    <w:next w:val="Normal"/>
    <w:link w:val="SubtitleChar"/>
    <w:uiPriority w:val="11"/>
    <w:qFormat/>
    <w:rsid w:val="0054178B"/>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54178B"/>
    <w:rPr>
      <w:rFonts w:asciiTheme="majorHAnsi" w:eastAsiaTheme="majorEastAsia" w:hAnsiTheme="majorHAnsi" w:cstheme="majorBidi"/>
    </w:rPr>
  </w:style>
  <w:style w:type="character" w:styleId="Strong">
    <w:name w:val="Strong"/>
    <w:uiPriority w:val="22"/>
    <w:qFormat/>
    <w:rsid w:val="0054178B"/>
    <w:rPr>
      <w:b/>
      <w:bCs/>
      <w:color w:val="B27D49" w:themeColor="accent6"/>
    </w:rPr>
  </w:style>
  <w:style w:type="character" w:styleId="Emphasis">
    <w:name w:val="Emphasis"/>
    <w:uiPriority w:val="20"/>
    <w:qFormat/>
    <w:rsid w:val="0054178B"/>
    <w:rPr>
      <w:b/>
      <w:bCs/>
      <w:i/>
      <w:iCs/>
      <w:spacing w:val="10"/>
    </w:rPr>
  </w:style>
  <w:style w:type="paragraph" w:styleId="Quote">
    <w:name w:val="Quote"/>
    <w:basedOn w:val="Normal"/>
    <w:next w:val="Normal"/>
    <w:link w:val="QuoteChar"/>
    <w:uiPriority w:val="29"/>
    <w:qFormat/>
    <w:rsid w:val="0054178B"/>
    <w:rPr>
      <w:i/>
      <w:iCs/>
    </w:rPr>
  </w:style>
  <w:style w:type="character" w:customStyle="1" w:styleId="QuoteChar">
    <w:name w:val="Quote Char"/>
    <w:basedOn w:val="DefaultParagraphFont"/>
    <w:link w:val="Quote"/>
    <w:uiPriority w:val="29"/>
    <w:rsid w:val="0054178B"/>
    <w:rPr>
      <w:i/>
      <w:iCs/>
    </w:rPr>
  </w:style>
  <w:style w:type="paragraph" w:styleId="IntenseQuote">
    <w:name w:val="Intense Quote"/>
    <w:basedOn w:val="Normal"/>
    <w:next w:val="Normal"/>
    <w:link w:val="IntenseQuoteChar"/>
    <w:uiPriority w:val="30"/>
    <w:qFormat/>
    <w:rsid w:val="0054178B"/>
    <w:pPr>
      <w:pBdr>
        <w:top w:val="single" w:sz="8" w:space="1" w:color="B27D49"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54178B"/>
    <w:rPr>
      <w:b/>
      <w:bCs/>
      <w:i/>
      <w:iCs/>
    </w:rPr>
  </w:style>
  <w:style w:type="character" w:styleId="SubtleEmphasis">
    <w:name w:val="Subtle Emphasis"/>
    <w:uiPriority w:val="19"/>
    <w:qFormat/>
    <w:rsid w:val="0054178B"/>
    <w:rPr>
      <w:i/>
      <w:iCs/>
    </w:rPr>
  </w:style>
  <w:style w:type="character" w:styleId="IntenseEmphasis">
    <w:name w:val="Intense Emphasis"/>
    <w:uiPriority w:val="21"/>
    <w:qFormat/>
    <w:rsid w:val="0054178B"/>
    <w:rPr>
      <w:b/>
      <w:bCs/>
      <w:i/>
      <w:iCs/>
      <w:color w:val="B27D49" w:themeColor="accent6"/>
      <w:spacing w:val="10"/>
    </w:rPr>
  </w:style>
  <w:style w:type="character" w:styleId="SubtleReference">
    <w:name w:val="Subtle Reference"/>
    <w:uiPriority w:val="31"/>
    <w:qFormat/>
    <w:rsid w:val="0054178B"/>
    <w:rPr>
      <w:b/>
      <w:bCs/>
    </w:rPr>
  </w:style>
  <w:style w:type="character" w:styleId="IntenseReference">
    <w:name w:val="Intense Reference"/>
    <w:uiPriority w:val="32"/>
    <w:qFormat/>
    <w:rsid w:val="0054178B"/>
    <w:rPr>
      <w:b/>
      <w:bCs/>
      <w:smallCaps/>
      <w:spacing w:val="5"/>
      <w:sz w:val="22"/>
      <w:szCs w:val="22"/>
      <w:u w:val="single"/>
    </w:rPr>
  </w:style>
  <w:style w:type="character" w:styleId="BookTitle">
    <w:name w:val="Book Title"/>
    <w:uiPriority w:val="33"/>
    <w:qFormat/>
    <w:rsid w:val="0054178B"/>
    <w:rPr>
      <w:rFonts w:asciiTheme="majorHAnsi" w:eastAsiaTheme="majorEastAsia" w:hAnsiTheme="majorHAnsi" w:cstheme="majorBidi"/>
      <w:i/>
      <w:iCs/>
      <w:sz w:val="20"/>
      <w:szCs w:val="20"/>
    </w:rPr>
  </w:style>
  <w:style w:type="paragraph" w:styleId="TOC4">
    <w:name w:val="toc 4"/>
    <w:basedOn w:val="Normal"/>
    <w:next w:val="Normal"/>
    <w:autoRedefine/>
    <w:uiPriority w:val="39"/>
    <w:unhideWhenUsed/>
    <w:rsid w:val="00BB3C4A"/>
    <w:pPr>
      <w:spacing w:after="100"/>
      <w:ind w:left="600"/>
    </w:pPr>
  </w:style>
  <w:style w:type="paragraph" w:styleId="BalloonText">
    <w:name w:val="Balloon Text"/>
    <w:basedOn w:val="Normal"/>
    <w:link w:val="BalloonTextChar"/>
    <w:uiPriority w:val="99"/>
    <w:semiHidden/>
    <w:unhideWhenUsed/>
    <w:rsid w:val="00863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31C2"/>
    <w:rPr>
      <w:rFonts w:ascii="Tahoma" w:hAnsi="Tahoma" w:cs="Tahoma"/>
      <w:sz w:val="16"/>
      <w:szCs w:val="16"/>
    </w:rPr>
  </w:style>
  <w:style w:type="paragraph" w:styleId="TOC5">
    <w:name w:val="toc 5"/>
    <w:basedOn w:val="Normal"/>
    <w:next w:val="Normal"/>
    <w:autoRedefine/>
    <w:uiPriority w:val="39"/>
    <w:unhideWhenUsed/>
    <w:rsid w:val="0048117C"/>
    <w:pPr>
      <w:spacing w:after="100" w:line="259" w:lineRule="auto"/>
      <w:ind w:left="880"/>
      <w:jc w:val="left"/>
    </w:pPr>
    <w:rPr>
      <w:sz w:val="22"/>
      <w:szCs w:val="22"/>
    </w:rPr>
  </w:style>
  <w:style w:type="paragraph" w:styleId="TOC6">
    <w:name w:val="toc 6"/>
    <w:basedOn w:val="Normal"/>
    <w:next w:val="Normal"/>
    <w:autoRedefine/>
    <w:uiPriority w:val="39"/>
    <w:unhideWhenUsed/>
    <w:rsid w:val="0048117C"/>
    <w:pPr>
      <w:spacing w:after="100" w:line="259" w:lineRule="auto"/>
      <w:ind w:left="1100"/>
      <w:jc w:val="left"/>
    </w:pPr>
    <w:rPr>
      <w:sz w:val="22"/>
      <w:szCs w:val="22"/>
    </w:rPr>
  </w:style>
  <w:style w:type="paragraph" w:styleId="TOC7">
    <w:name w:val="toc 7"/>
    <w:basedOn w:val="Normal"/>
    <w:next w:val="Normal"/>
    <w:autoRedefine/>
    <w:uiPriority w:val="39"/>
    <w:unhideWhenUsed/>
    <w:rsid w:val="0048117C"/>
    <w:pPr>
      <w:spacing w:after="100" w:line="259" w:lineRule="auto"/>
      <w:ind w:left="1320"/>
      <w:jc w:val="left"/>
    </w:pPr>
    <w:rPr>
      <w:sz w:val="22"/>
      <w:szCs w:val="22"/>
    </w:rPr>
  </w:style>
  <w:style w:type="paragraph" w:styleId="TOC8">
    <w:name w:val="toc 8"/>
    <w:basedOn w:val="Normal"/>
    <w:next w:val="Normal"/>
    <w:autoRedefine/>
    <w:uiPriority w:val="39"/>
    <w:unhideWhenUsed/>
    <w:rsid w:val="0048117C"/>
    <w:pPr>
      <w:spacing w:after="100" w:line="259" w:lineRule="auto"/>
      <w:ind w:left="1540"/>
      <w:jc w:val="left"/>
    </w:pPr>
    <w:rPr>
      <w:sz w:val="22"/>
      <w:szCs w:val="22"/>
    </w:rPr>
  </w:style>
  <w:style w:type="paragraph" w:styleId="TOC9">
    <w:name w:val="toc 9"/>
    <w:basedOn w:val="Normal"/>
    <w:next w:val="Normal"/>
    <w:autoRedefine/>
    <w:uiPriority w:val="39"/>
    <w:unhideWhenUsed/>
    <w:rsid w:val="0048117C"/>
    <w:pPr>
      <w:spacing w:after="100" w:line="259" w:lineRule="auto"/>
      <w:ind w:left="1760"/>
      <w:jc w:val="left"/>
    </w:pPr>
    <w:rPr>
      <w:sz w:val="22"/>
      <w:szCs w:val="22"/>
    </w:rPr>
  </w:style>
  <w:style w:type="paragraph" w:customStyle="1" w:styleId="Default">
    <w:name w:val="Default"/>
    <w:rsid w:val="003C25AA"/>
    <w:pPr>
      <w:widowControl w:val="0"/>
      <w:autoSpaceDE w:val="0"/>
      <w:autoSpaceDN w:val="0"/>
      <w:adjustRightInd w:val="0"/>
      <w:spacing w:after="0" w:line="240" w:lineRule="auto"/>
      <w:jc w:val="left"/>
    </w:pPr>
    <w:rPr>
      <w:rFonts w:ascii="Arial" w:eastAsiaTheme="minorHAnsi" w:hAnsi="Arial" w:cs="Arial"/>
      <w:color w:val="000000"/>
      <w:sz w:val="24"/>
      <w:szCs w:val="24"/>
    </w:rPr>
  </w:style>
  <w:style w:type="character" w:styleId="FollowedHyperlink">
    <w:name w:val="FollowedHyperlink"/>
    <w:basedOn w:val="DefaultParagraphFont"/>
    <w:uiPriority w:val="99"/>
    <w:semiHidden/>
    <w:unhideWhenUsed/>
    <w:rsid w:val="00826C35"/>
    <w:rPr>
      <w:color w:val="B26B02" w:themeColor="followedHyperlink"/>
      <w:u w:val="single"/>
    </w:rPr>
  </w:style>
  <w:style w:type="character" w:customStyle="1" w:styleId="UnresolvedMention1">
    <w:name w:val="Unresolved Mention1"/>
    <w:basedOn w:val="DefaultParagraphFont"/>
    <w:uiPriority w:val="99"/>
    <w:semiHidden/>
    <w:unhideWhenUsed/>
    <w:rsid w:val="000C2695"/>
    <w:rPr>
      <w:color w:val="808080"/>
      <w:shd w:val="clear" w:color="auto" w:fill="E6E6E6"/>
    </w:rPr>
  </w:style>
  <w:style w:type="paragraph" w:styleId="DocumentMap">
    <w:name w:val="Document Map"/>
    <w:basedOn w:val="Normal"/>
    <w:link w:val="DocumentMapChar"/>
    <w:uiPriority w:val="99"/>
    <w:semiHidden/>
    <w:unhideWhenUsed/>
    <w:rsid w:val="00674DE4"/>
    <w:pPr>
      <w:spacing w:after="0" w:line="240" w:lineRule="auto"/>
    </w:pPr>
    <w:rPr>
      <w:rFonts w:ascii="Times New Roman" w:hAnsi="Times New Roman" w:cs="Times New Roman"/>
      <w:szCs w:val="24"/>
    </w:rPr>
  </w:style>
  <w:style w:type="character" w:customStyle="1" w:styleId="DocumentMapChar">
    <w:name w:val="Document Map Char"/>
    <w:basedOn w:val="DefaultParagraphFont"/>
    <w:link w:val="DocumentMap"/>
    <w:uiPriority w:val="99"/>
    <w:semiHidden/>
    <w:rsid w:val="00674DE4"/>
    <w:rPr>
      <w:rFonts w:ascii="Times New Roman" w:hAnsi="Times New Roman" w:cs="Times New Roman"/>
      <w:sz w:val="24"/>
      <w:szCs w:val="24"/>
    </w:rPr>
  </w:style>
  <w:style w:type="paragraph" w:styleId="FootnoteText">
    <w:name w:val="footnote text"/>
    <w:basedOn w:val="Normal"/>
    <w:link w:val="FootnoteTextChar"/>
    <w:uiPriority w:val="99"/>
    <w:unhideWhenUsed/>
    <w:rsid w:val="00674DE4"/>
    <w:pPr>
      <w:spacing w:after="0" w:line="240" w:lineRule="auto"/>
    </w:pPr>
    <w:rPr>
      <w:szCs w:val="24"/>
    </w:rPr>
  </w:style>
  <w:style w:type="character" w:customStyle="1" w:styleId="FootnoteTextChar">
    <w:name w:val="Footnote Text Char"/>
    <w:basedOn w:val="DefaultParagraphFont"/>
    <w:link w:val="FootnoteText"/>
    <w:uiPriority w:val="99"/>
    <w:rsid w:val="00674DE4"/>
    <w:rPr>
      <w:sz w:val="24"/>
      <w:szCs w:val="24"/>
    </w:rPr>
  </w:style>
  <w:style w:type="character" w:styleId="FootnoteReference">
    <w:name w:val="footnote reference"/>
    <w:basedOn w:val="DefaultParagraphFont"/>
    <w:uiPriority w:val="99"/>
    <w:unhideWhenUsed/>
    <w:rsid w:val="00674DE4"/>
    <w:rPr>
      <w:vertAlign w:val="superscript"/>
    </w:rPr>
  </w:style>
  <w:style w:type="paragraph" w:styleId="BodyText">
    <w:name w:val="Body Text"/>
    <w:basedOn w:val="Normal"/>
    <w:link w:val="BodyTextChar"/>
    <w:uiPriority w:val="99"/>
    <w:rsid w:val="00674DE4"/>
    <w:pPr>
      <w:widowControl w:val="0"/>
      <w:spacing w:before="20" w:after="120" w:line="240" w:lineRule="auto"/>
      <w:jc w:val="left"/>
    </w:pPr>
    <w:rPr>
      <w:rFonts w:ascii="Arial" w:eastAsia="Times New Roman" w:hAnsi="Arial" w:cs="Times New Roman"/>
      <w:sz w:val="22"/>
    </w:rPr>
  </w:style>
  <w:style w:type="character" w:customStyle="1" w:styleId="BodyTextChar">
    <w:name w:val="Body Text Char"/>
    <w:basedOn w:val="DefaultParagraphFont"/>
    <w:link w:val="BodyText"/>
    <w:uiPriority w:val="99"/>
    <w:rsid w:val="00674DE4"/>
    <w:rPr>
      <w:rFonts w:ascii="Arial" w:eastAsia="Times New Roman" w:hAnsi="Arial" w:cs="Times New Roman"/>
      <w:sz w:val="22"/>
    </w:rPr>
  </w:style>
  <w:style w:type="paragraph" w:customStyle="1" w:styleId="QMTierII">
    <w:name w:val="QM Tier II"/>
    <w:basedOn w:val="Normal"/>
    <w:rsid w:val="00D20CD5"/>
    <w:pPr>
      <w:spacing w:before="40" w:after="80" w:line="240" w:lineRule="auto"/>
      <w:ind w:left="720"/>
      <w:jc w:val="left"/>
    </w:pPr>
    <w:rPr>
      <w:rFonts w:ascii="Arial" w:eastAsia="Times New Roman" w:hAnsi="Arial" w:cs="Times New Roman"/>
      <w:sz w:val="22"/>
    </w:rPr>
  </w:style>
  <w:style w:type="paragraph" w:styleId="PlainText">
    <w:name w:val="Plain Text"/>
    <w:basedOn w:val="Normal"/>
    <w:link w:val="PlainTextChar"/>
    <w:rsid w:val="00AB5D8A"/>
    <w:pPr>
      <w:spacing w:after="0" w:line="240" w:lineRule="auto"/>
      <w:jc w:val="left"/>
    </w:pPr>
    <w:rPr>
      <w:rFonts w:ascii="Courier New" w:eastAsia="Times New Roman" w:hAnsi="Courier New" w:cs="Times New Roman"/>
      <w:sz w:val="20"/>
    </w:rPr>
  </w:style>
  <w:style w:type="character" w:customStyle="1" w:styleId="PlainTextChar">
    <w:name w:val="Plain Text Char"/>
    <w:basedOn w:val="DefaultParagraphFont"/>
    <w:link w:val="PlainText"/>
    <w:rsid w:val="00AB5D8A"/>
    <w:rPr>
      <w:rFonts w:ascii="Courier New" w:eastAsia="Times New Roman" w:hAnsi="Courier New" w:cs="Times New Roman"/>
    </w:rPr>
  </w:style>
  <w:style w:type="paragraph" w:styleId="BodyText3">
    <w:name w:val="Body Text 3"/>
    <w:basedOn w:val="Normal"/>
    <w:link w:val="BodyText3Char"/>
    <w:uiPriority w:val="99"/>
    <w:semiHidden/>
    <w:unhideWhenUsed/>
    <w:rsid w:val="00AB5D8A"/>
    <w:pPr>
      <w:spacing w:after="120"/>
    </w:pPr>
    <w:rPr>
      <w:sz w:val="16"/>
      <w:szCs w:val="16"/>
    </w:rPr>
  </w:style>
  <w:style w:type="character" w:customStyle="1" w:styleId="BodyText3Char">
    <w:name w:val="Body Text 3 Char"/>
    <w:basedOn w:val="DefaultParagraphFont"/>
    <w:link w:val="BodyText3"/>
    <w:uiPriority w:val="99"/>
    <w:semiHidden/>
    <w:rsid w:val="00AB5D8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49753">
      <w:bodyDiv w:val="1"/>
      <w:marLeft w:val="0"/>
      <w:marRight w:val="0"/>
      <w:marTop w:val="0"/>
      <w:marBottom w:val="0"/>
      <w:divBdr>
        <w:top w:val="none" w:sz="0" w:space="0" w:color="auto"/>
        <w:left w:val="none" w:sz="0" w:space="0" w:color="auto"/>
        <w:bottom w:val="none" w:sz="0" w:space="0" w:color="auto"/>
        <w:right w:val="none" w:sz="0" w:space="0" w:color="auto"/>
      </w:divBdr>
    </w:div>
    <w:div w:id="705789663">
      <w:bodyDiv w:val="1"/>
      <w:marLeft w:val="0"/>
      <w:marRight w:val="0"/>
      <w:marTop w:val="0"/>
      <w:marBottom w:val="0"/>
      <w:divBdr>
        <w:top w:val="none" w:sz="0" w:space="0" w:color="auto"/>
        <w:left w:val="none" w:sz="0" w:space="0" w:color="auto"/>
        <w:bottom w:val="none" w:sz="0" w:space="0" w:color="auto"/>
        <w:right w:val="none" w:sz="0" w:space="0" w:color="auto"/>
      </w:divBdr>
      <w:divsChild>
        <w:div w:id="88795904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6734581">
              <w:marLeft w:val="0"/>
              <w:marRight w:val="0"/>
              <w:marTop w:val="0"/>
              <w:marBottom w:val="0"/>
              <w:divBdr>
                <w:top w:val="none" w:sz="0" w:space="0" w:color="auto"/>
                <w:left w:val="none" w:sz="0" w:space="0" w:color="auto"/>
                <w:bottom w:val="none" w:sz="0" w:space="0" w:color="auto"/>
                <w:right w:val="none" w:sz="0" w:space="0" w:color="auto"/>
              </w:divBdr>
              <w:divsChild>
                <w:div w:id="198890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3519628">
      <w:bodyDiv w:val="1"/>
      <w:marLeft w:val="0"/>
      <w:marRight w:val="0"/>
      <w:marTop w:val="0"/>
      <w:marBottom w:val="0"/>
      <w:divBdr>
        <w:top w:val="none" w:sz="0" w:space="0" w:color="auto"/>
        <w:left w:val="none" w:sz="0" w:space="0" w:color="auto"/>
        <w:bottom w:val="none" w:sz="0" w:space="0" w:color="auto"/>
        <w:right w:val="none" w:sz="0" w:space="0" w:color="auto"/>
      </w:divBdr>
    </w:div>
    <w:div w:id="1187984767">
      <w:bodyDiv w:val="1"/>
      <w:marLeft w:val="0"/>
      <w:marRight w:val="0"/>
      <w:marTop w:val="0"/>
      <w:marBottom w:val="0"/>
      <w:divBdr>
        <w:top w:val="none" w:sz="0" w:space="0" w:color="auto"/>
        <w:left w:val="none" w:sz="0" w:space="0" w:color="auto"/>
        <w:bottom w:val="none" w:sz="0" w:space="0" w:color="auto"/>
        <w:right w:val="none" w:sz="0" w:space="0" w:color="auto"/>
      </w:divBdr>
      <w:divsChild>
        <w:div w:id="63171033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62247691">
              <w:marLeft w:val="0"/>
              <w:marRight w:val="0"/>
              <w:marTop w:val="0"/>
              <w:marBottom w:val="0"/>
              <w:divBdr>
                <w:top w:val="none" w:sz="0" w:space="0" w:color="auto"/>
                <w:left w:val="none" w:sz="0" w:space="0" w:color="auto"/>
                <w:bottom w:val="none" w:sz="0" w:space="0" w:color="auto"/>
                <w:right w:val="none" w:sz="0" w:space="0" w:color="auto"/>
              </w:divBdr>
              <w:divsChild>
                <w:div w:id="148885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1161630">
      <w:bodyDiv w:val="1"/>
      <w:marLeft w:val="0"/>
      <w:marRight w:val="0"/>
      <w:marTop w:val="0"/>
      <w:marBottom w:val="0"/>
      <w:divBdr>
        <w:top w:val="none" w:sz="0" w:space="0" w:color="auto"/>
        <w:left w:val="none" w:sz="0" w:space="0" w:color="auto"/>
        <w:bottom w:val="none" w:sz="0" w:space="0" w:color="auto"/>
        <w:right w:val="none" w:sz="0" w:space="0" w:color="auto"/>
      </w:divBdr>
    </w:div>
    <w:div w:id="1697006008">
      <w:bodyDiv w:val="1"/>
      <w:marLeft w:val="0"/>
      <w:marRight w:val="0"/>
      <w:marTop w:val="0"/>
      <w:marBottom w:val="0"/>
      <w:divBdr>
        <w:top w:val="none" w:sz="0" w:space="0" w:color="auto"/>
        <w:left w:val="none" w:sz="0" w:space="0" w:color="auto"/>
        <w:bottom w:val="none" w:sz="0" w:space="0" w:color="auto"/>
        <w:right w:val="none" w:sz="0" w:space="0" w:color="auto"/>
      </w:divBdr>
    </w:div>
    <w:div w:id="2074817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Custom 4">
      <a:dk1>
        <a:sysClr val="windowText" lastClr="000000"/>
      </a:dk1>
      <a:lt1>
        <a:sysClr val="window" lastClr="FFFFFF"/>
      </a:lt1>
      <a:dk2>
        <a:srgbClr val="000000"/>
      </a:dk2>
      <a:lt2>
        <a:srgbClr val="E5C243"/>
      </a:lt2>
      <a:accent1>
        <a:srgbClr val="FF0000"/>
      </a:accent1>
      <a:accent2>
        <a:srgbClr val="A5300F"/>
      </a:accent2>
      <a:accent3>
        <a:srgbClr val="E19825"/>
      </a:accent3>
      <a:accent4>
        <a:srgbClr val="B19C7D"/>
      </a:accent4>
      <a:accent5>
        <a:srgbClr val="7F5F52"/>
      </a:accent5>
      <a:accent6>
        <a:srgbClr val="B27D4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manual is the property of Homeland Components, Inc. It must not be reproduced in whole or in part or otherwise disclosed without written consent from Homeland Components, Inc. The official controlled copy of this manual is the digitally signed PDF document on the Homeland Components, Inc. network server and visible to all authorized users. All printed copies, and all electronic copies and versions except the ones described above, are considered uncontrolled copies used for reference only.</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42747C-29BB-4132-B684-B0010AFF3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8800</Words>
  <Characters>50166</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ISO9001</vt:lpstr>
    </vt:vector>
  </TitlesOfParts>
  <Company/>
  <LinksUpToDate>false</LinksUpToDate>
  <CharactersWithSpaces>5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9001</dc:title>
  <dc:subject>Quality Systems Manual</dc:subject>
  <dc:creator>Traci</dc:creator>
  <cp:keywords/>
  <dc:description/>
  <cp:lastModifiedBy>Michelle</cp:lastModifiedBy>
  <cp:revision>2</cp:revision>
  <dcterms:created xsi:type="dcterms:W3CDTF">2018-10-10T18:57:00Z</dcterms:created>
  <dcterms:modified xsi:type="dcterms:W3CDTF">2018-10-10T18:57:00Z</dcterms:modified>
</cp:coreProperties>
</file>